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77777777" w:rsidR="00CB0016" w:rsidRDefault="00CB0016" w:rsidP="001261C5">
            <w:pPr>
              <w:rPr>
                <w:rFonts w:eastAsia="DengXian"/>
                <w:bCs/>
              </w:rPr>
            </w:pP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77777777" w:rsidR="00CB0016" w:rsidRPr="00306A43" w:rsidRDefault="00CB0016" w:rsidP="001261C5">
            <w:pPr>
              <w:rPr>
                <w:b/>
                <w:bCs/>
              </w:rPr>
            </w:pP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77777777" w:rsidR="00CB0016" w:rsidRDefault="00CB0016" w:rsidP="001261C5">
            <w:pPr>
              <w:rPr>
                <w:rFonts w:eastAsia="DengXian"/>
                <w:bCs/>
              </w:rPr>
            </w:pP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Default="00C408D0" w:rsidP="001261C5">
            <w:pPr>
              <w:rPr>
                <w:rFonts w:eastAsia="DengXian"/>
                <w:bCs/>
              </w:rPr>
            </w:pPr>
            <w:r w:rsidRPr="00BF0018">
              <w:rPr>
                <w:rFonts w:eastAsia="DengXian"/>
                <w:bCs/>
              </w:rPr>
              <w:t>C255, C256, C257 for MIMO</w:t>
            </w:r>
          </w:p>
        </w:tc>
        <w:tc>
          <w:tcPr>
            <w:tcW w:w="2977" w:type="dxa"/>
          </w:tcPr>
          <w:p w14:paraId="6ACBFE3F" w14:textId="77777777" w:rsidR="00C408D0" w:rsidRPr="00306A43" w:rsidRDefault="00C408D0" w:rsidP="001261C5">
            <w:pPr>
              <w:rPr>
                <w:b/>
                <w:bCs/>
              </w:rPr>
            </w:pPr>
          </w:p>
        </w:tc>
      </w:tr>
      <w:tr w:rsidR="00CB0016" w14:paraId="1A870085" w14:textId="77777777" w:rsidTr="00306A43">
        <w:tc>
          <w:tcPr>
            <w:tcW w:w="1271" w:type="dxa"/>
          </w:tcPr>
          <w:p w14:paraId="70254852" w14:textId="7E58A8DC" w:rsidR="00CB0016" w:rsidRDefault="00CB0016" w:rsidP="001261C5">
            <w:pPr>
              <w:rPr>
                <w:rFonts w:eastAsia="DengXian" w:hint="eastAsia"/>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05pt;height:78.1pt;mso-width-percent:0;mso-height-percent:0;mso-width-percent:0;mso-height-percent:0" o:ole="">
              <v:imagedata r:id="rId11" o:title=""/>
            </v:shape>
            <o:OLEObject Type="Embed" ProgID="Mscgen.Chart" ShapeID="_x0000_i1025" DrawAspect="Content" ObjectID="_1823688683"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05pt;height:95.1pt;mso-width-percent:0;mso-height-percent:0;mso-width-percent:0;mso-height-percent:0" o:ole="">
              <v:imagedata r:id="rId13" o:title=""/>
            </v:shape>
            <o:OLEObject Type="Embed" ProgID="Mscgen.Chart" ShapeID="_x0000_i1026" DrawAspect="Content" ObjectID="_1823688684"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and if the Last U2N Relay UE UE 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5.45pt;mso-width-percent:0;mso-height-percent:0;mso-width-percent:0;mso-height-percent:0" o:ole="">
            <v:imagedata r:id="rId18" o:title=""/>
          </v:shape>
          <o:OLEObject Type="Embed" ProgID="Equation.3" ShapeID="_x0000_i1027" DrawAspect="Content" ObjectID="_1823688685"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6.55pt;mso-width-percent:0;mso-height-percent:0;mso-width-percent:0;mso-height-percent:0" o:ole="">
            <v:imagedata r:id="rId20" o:title=""/>
          </v:shape>
          <o:OLEObject Type="Embed" ProgID="Visio.Drawing.15" ShapeID="_x0000_i1028" DrawAspect="Content" ObjectID="_1823688686"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US"/>
        </w:rPr>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2pt;height:185.1pt;mso-width-percent:0;mso-height-percent:0;mso-width-percent:0;mso-height-percent:0" o:ole="">
            <v:imagedata r:id="rId24" o:title=""/>
            <o:lock v:ext="edit" aspectratio="f"/>
          </v:shape>
          <o:OLEObject Type="Embed" ProgID="Visio.Drawing.15" ShapeID="_x0000_i1029" DrawAspect="Content" ObjectID="_1823688687"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US"/>
        </w:rPr>
        <w:drawing>
          <wp:inline distT="0" distB="0" distL="0" distR="0" wp14:anchorId="0850DE36" wp14:editId="64E9A4E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6" w:author="Rapporteur" w:date="2025-09-30T00:32:00Z"/>
          <w:b/>
        </w:rPr>
      </w:pPr>
      <w:r>
        <w:rPr>
          <w:b/>
        </w:rPr>
        <w:t xml:space="preserve"> [Comments]:</w:t>
      </w:r>
    </w:p>
    <w:p w14:paraId="1D30DE5F" w14:textId="77777777" w:rsidR="00873ACB" w:rsidRDefault="00873ACB" w:rsidP="00873ACB">
      <w:pPr>
        <w:pStyle w:val="CommentText"/>
        <w:rPr>
          <w:rFonts w:eastAsia="DengXian"/>
        </w:rPr>
      </w:pPr>
      <w:ins w:id="319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0" w:author="Rapp" w:date="2025-09-23T17:31:00Z">
        <w:r>
          <w:rPr>
            <w:color w:val="808080"/>
            <w:lang w:val="en-US"/>
          </w:rPr>
          <w:delText>Need M</w:delText>
        </w:r>
      </w:del>
      <w:ins w:id="3211"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2" w:author="Rapp" w:date="2025-09-23T17:31:00Z">
        <w:r>
          <w:rPr>
            <w:color w:val="808080"/>
            <w:lang w:val="en-US"/>
          </w:rPr>
          <w:delText>Need M</w:delText>
        </w:r>
      </w:del>
      <w:ins w:id="3213"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4"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5"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6" w:author="Rapp" w:date="2025-09-23T17:12:00Z"/>
                <w:rFonts w:eastAsia="SimSun"/>
                <w:i/>
                <w:lang w:val="en-US"/>
              </w:rPr>
            </w:pPr>
            <w:ins w:id="3217"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8" w:author="Rapp" w:date="2025-09-23T17:12:00Z"/>
                <w:rFonts w:eastAsia="SimSun"/>
                <w:lang w:val="en-US"/>
              </w:rPr>
            </w:pPr>
            <w:ins w:id="3219" w:author="Rapp" w:date="2025-09-23T17:12:00Z">
              <w:r>
                <w:rPr>
                  <w:rFonts w:eastAsia="SimSun" w:hint="eastAsia"/>
                  <w:lang w:val="en-US"/>
                </w:rPr>
                <w:t>This field is option</w:t>
              </w:r>
            </w:ins>
            <w:ins w:id="3220" w:author="Rapp" w:date="2025-09-23T17:13:00Z">
              <w:r>
                <w:rPr>
                  <w:rFonts w:eastAsia="SimSun" w:hint="eastAsia"/>
                  <w:lang w:val="en-US"/>
                </w:rPr>
                <w:t>al</w:t>
              </w:r>
            </w:ins>
            <w:ins w:id="3221" w:author="Rapp" w:date="2025-09-23T17:12:00Z">
              <w:r>
                <w:rPr>
                  <w:rFonts w:eastAsia="SimSun" w:hint="eastAsia"/>
                  <w:lang w:val="en-US"/>
                </w:rPr>
                <w:t xml:space="preserve"> present</w:t>
              </w:r>
            </w:ins>
            <w:ins w:id="3222" w:author="Rapp" w:date="2025-09-23T17:14:00Z">
              <w:r>
                <w:rPr>
                  <w:rFonts w:eastAsia="SimSun" w:hint="eastAsia"/>
                  <w:lang w:val="en-US"/>
                </w:rPr>
                <w:t xml:space="preserve">, need </w:t>
              </w:r>
            </w:ins>
            <w:ins w:id="3223" w:author="Rapp" w:date="2025-09-23T17:31:00Z">
              <w:r>
                <w:rPr>
                  <w:rFonts w:eastAsia="SimSun" w:hint="eastAsia"/>
                  <w:lang w:val="en-US"/>
                </w:rPr>
                <w:t>M</w:t>
              </w:r>
            </w:ins>
            <w:ins w:id="3224" w:author="Rapp" w:date="2025-09-23T17:14:00Z">
              <w:r>
                <w:rPr>
                  <w:rFonts w:eastAsia="SimSun" w:hint="eastAsia"/>
                  <w:lang w:val="en-US"/>
                </w:rPr>
                <w:t>,</w:t>
              </w:r>
            </w:ins>
            <w:ins w:id="3225" w:author="Rapp" w:date="2025-09-23T17:13:00Z">
              <w:r>
                <w:rPr>
                  <w:rFonts w:eastAsia="SimSun" w:hint="eastAsia"/>
                  <w:lang w:val="en-US"/>
                </w:rPr>
                <w:t xml:space="preserve"> </w:t>
              </w:r>
            </w:ins>
            <w:ins w:id="3226" w:author="Rapp" w:date="2025-09-23T17:14:00Z">
              <w:r>
                <w:rPr>
                  <w:rFonts w:eastAsia="SimSun" w:hint="eastAsia"/>
                  <w:lang w:val="en-US"/>
                </w:rPr>
                <w:t>if</w:t>
              </w:r>
            </w:ins>
            <w:ins w:id="3227" w:author="Rapp" w:date="2025-09-23T17:12:00Z">
              <w:r>
                <w:rPr>
                  <w:rFonts w:eastAsia="SimSun" w:hint="eastAsia"/>
                  <w:lang w:val="en-US"/>
                </w:rPr>
                <w:t xml:space="preserve"> </w:t>
              </w:r>
            </w:ins>
            <w:ins w:id="3228" w:author="Rapp" w:date="2025-09-23T17:32:00Z">
              <w:r>
                <w:rPr>
                  <w:rFonts w:eastAsia="SimSun" w:hint="eastAsia"/>
                  <w:lang w:val="en-US"/>
                </w:rPr>
                <w:t xml:space="preserve">it is </w:t>
              </w:r>
              <w:r>
                <w:rPr>
                  <w:rFonts w:eastAsia="SimSun"/>
                  <w:lang w:val="en-US"/>
                  <w:rPrChange w:id="3229" w:author="Rapp" w:date="2025-09-23T17:32:00Z">
                    <w:rPr>
                      <w:rFonts w:eastAsia="SimSun"/>
                      <w:i/>
                      <w:iCs/>
                      <w:lang w:val="en-US"/>
                    </w:rPr>
                  </w:rPrChange>
                </w:rPr>
                <w:t xml:space="preserve">included in </w:t>
              </w:r>
              <w:r>
                <w:rPr>
                  <w:rFonts w:eastAsia="SimSun" w:hint="eastAsia"/>
                  <w:i/>
                  <w:iCs/>
                  <w:lang w:val="en-US"/>
                </w:rPr>
                <w:t>SIB2</w:t>
              </w:r>
            </w:ins>
            <w:ins w:id="3230" w:author="Rapp" w:date="2025-09-23T17:13:00Z">
              <w:r>
                <w:rPr>
                  <w:rFonts w:eastAsia="SimSun" w:hint="eastAsia"/>
                  <w:lang w:val="en-US"/>
                </w:rPr>
                <w:t xml:space="preserve"> </w:t>
              </w:r>
            </w:ins>
            <w:ins w:id="3231" w:author="Rapp" w:date="2025-09-23T17:14:00Z">
              <w:r>
                <w:rPr>
                  <w:rFonts w:eastAsia="SimSun" w:hint="eastAsia"/>
                  <w:lang w:val="en-US"/>
                </w:rPr>
                <w:t>.</w:t>
              </w:r>
            </w:ins>
            <w:ins w:id="3232" w:author="Rapp" w:date="2025-09-23T17:13:00Z">
              <w:r>
                <w:rPr>
                  <w:rFonts w:eastAsia="SimSun" w:hint="eastAsia"/>
                  <w:lang w:val="en-US"/>
                </w:rPr>
                <w:t xml:space="preserve"> </w:t>
              </w:r>
            </w:ins>
            <w:ins w:id="3233" w:author="Rapp" w:date="2025-09-23T17:14:00Z">
              <w:r>
                <w:rPr>
                  <w:rFonts w:eastAsia="SimSun" w:hint="eastAsia"/>
                  <w:lang w:val="en-US"/>
                </w:rPr>
                <w:t>O</w:t>
              </w:r>
            </w:ins>
            <w:ins w:id="3234" w:author="Rapp" w:date="2025-09-23T17:13:00Z">
              <w:r>
                <w:rPr>
                  <w:rFonts w:eastAsia="SimSun" w:hint="eastAsia"/>
                  <w:lang w:val="en-US"/>
                </w:rPr>
                <w:t xml:space="preserve">therwise </w:t>
              </w:r>
            </w:ins>
            <w:ins w:id="3235" w:author="Rapp" w:date="2025-09-23T17:14:00Z">
              <w:r>
                <w:rPr>
                  <w:rFonts w:eastAsia="SimSun" w:hint="eastAsia"/>
                  <w:lang w:val="en-US"/>
                </w:rPr>
                <w:t xml:space="preserve">this field </w:t>
              </w:r>
            </w:ins>
            <w:ins w:id="3236"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7"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7"/>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38" w:name="_Toc60777408"/>
      <w:bookmarkStart w:id="3239" w:name="_Toc193446426"/>
      <w:bookmarkStart w:id="3240" w:name="_Toc193452231"/>
      <w:bookmarkStart w:id="3241" w:name="_Toc193463503"/>
      <w:bookmarkStart w:id="3242" w:name="_Toc201295790"/>
      <w:bookmarkStart w:id="3243" w:name="MCCQCTEMPBM_00000510"/>
      <w:r w:rsidRPr="00EE6E73">
        <w:t>–</w:t>
      </w:r>
      <w:r w:rsidRPr="00EE6E73">
        <w:tab/>
        <w:t>TCI-State</w:t>
      </w:r>
      <w:bookmarkEnd w:id="3238"/>
      <w:bookmarkEnd w:id="3239"/>
      <w:bookmarkEnd w:id="3240"/>
      <w:bookmarkEnd w:id="3241"/>
      <w:bookmarkEnd w:id="3242"/>
    </w:p>
    <w:bookmarkEnd w:id="3243"/>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4" w:author="Nokia (Andrew)" w:date="2025-10-03T15:57:00Z">
        <w:r w:rsidRPr="00EE6E73">
          <w:rPr>
            <w:color w:val="808080"/>
          </w:rPr>
          <w:t>Cond JointTCI</w:t>
        </w:r>
      </w:ins>
      <w:del w:id="3245"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6" w:author="Nokia (Andrew)" w:date="2025-10-03T16:03:00Z">
        <w:r w:rsidRPr="00D14F71" w:rsidDel="00F62C22">
          <w:delText xml:space="preserve">UL only TCI or joint </w:delText>
        </w:r>
      </w:del>
      <w:r w:rsidRPr="00D14F71">
        <w:t>TCI</w:t>
      </w:r>
      <w:r>
        <w:t xml:space="preserve"> state</w:t>
      </w:r>
      <w:ins w:id="3247" w:author="Nokia (Andrew)" w:date="2025-10-03T16:00:00Z">
        <w:r>
          <w:t xml:space="preserve"> of an UL-only TRP</w:t>
        </w:r>
      </w:ins>
      <w:ins w:id="3248" w:author="Nokia (Andrew)" w:date="2025-10-03T16:01:00Z">
        <w:r>
          <w:t xml:space="preserve"> (see TS 38.213</w:t>
        </w:r>
      </w:ins>
      <w:ins w:id="3249" w:author="Nokia (Andrew)" w:date="2025-10-03T16:03:00Z">
        <w:r>
          <w:t xml:space="preserve"> [13],</w:t>
        </w:r>
      </w:ins>
      <w:ins w:id="3250" w:author="Nokia (Andrew)" w:date="2025-10-03T16:02:00Z">
        <w:r>
          <w:t xml:space="preserve"> clause 7</w:t>
        </w:r>
      </w:ins>
      <w:ins w:id="3251"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2"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3" w:author="Ericsson (Håkan)" w:date="2025-10-07T08:59:00Z"/>
        </w:rPr>
      </w:pPr>
      <w:ins w:id="3254"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5" w:author="CATT" w:date="2025-09-22T09:35:00Z">
        <w:r w:rsidRPr="00D14F71" w:rsidDel="00A81D35">
          <w:delText xml:space="preserve"> only</w:delText>
        </w:r>
      </w:del>
      <w:r w:rsidRPr="00D14F71">
        <w:t xml:space="preserve"> TCI </w:t>
      </w:r>
      <w:del w:id="3256"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9" w:name="_Toc201295799"/>
      <w:bookmarkStart w:id="3260" w:name="_Toc193452240"/>
      <w:bookmarkStart w:id="3261" w:name="_Toc60777414"/>
      <w:bookmarkStart w:id="3262" w:name="_Toc193463512"/>
      <w:bookmarkStart w:id="3263" w:name="_Toc193446435"/>
      <w:bookmarkStart w:id="3264" w:name="MCCQCTEMPBM_00000519"/>
      <w:r>
        <w:rPr>
          <w:rFonts w:eastAsia="MS Mincho"/>
        </w:rPr>
        <w:t>–</w:t>
      </w:r>
      <w:r>
        <w:rPr>
          <w:rFonts w:eastAsia="MS Mincho"/>
        </w:rPr>
        <w:tab/>
        <w:t>TimeToTrigger</w:t>
      </w:r>
      <w:bookmarkEnd w:id="3259"/>
      <w:bookmarkEnd w:id="3260"/>
      <w:bookmarkEnd w:id="3261"/>
      <w:bookmarkEnd w:id="3262"/>
      <w:bookmarkEnd w:id="3263"/>
    </w:p>
    <w:bookmarkEnd w:id="3264"/>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9" w:author="Huawei, HiSilicon" w:date="2025-09-29T22:25:00Z">
              <w:r>
                <w:rPr>
                  <w:rFonts w:ascii="Arial" w:eastAsia="Calibri" w:hAnsi="Arial"/>
                  <w:sz w:val="18"/>
                  <w:lang w:val="en-US" w:eastAsia="sv-SE"/>
                </w:rPr>
                <w:t xml:space="preserve">multiplied by the Hop Count </w:t>
              </w:r>
            </w:ins>
            <w:ins w:id="3270" w:author="Huawei, HiSilicon" w:date="2025-09-29T22:24:00Z">
              <w:r>
                <w:rPr>
                  <w:rFonts w:ascii="Arial" w:eastAsia="Calibri" w:hAnsi="Arial"/>
                  <w:sz w:val="18"/>
                  <w:lang w:val="en-US" w:eastAsia="sv-SE"/>
                </w:rPr>
                <w:t xml:space="preserve">applies to L2 U2N Remote UE for the </w:t>
              </w:r>
            </w:ins>
            <w:ins w:id="3271" w:author="Huawei, HiSilicon" w:date="2025-09-29T22:25:00Z">
              <w:r>
                <w:rPr>
                  <w:rFonts w:ascii="Arial" w:eastAsia="Calibri" w:hAnsi="Arial"/>
                  <w:sz w:val="18"/>
                  <w:lang w:val="en-US" w:eastAsia="sv-SE"/>
                </w:rPr>
                <w:t>multihop</w:t>
              </w:r>
            </w:ins>
            <w:ins w:id="3272" w:author="Huawei, HiSilicon" w:date="2025-09-29T22:24:00Z">
              <w:r>
                <w:rPr>
                  <w:rFonts w:ascii="Arial" w:eastAsia="Calibri" w:hAnsi="Arial"/>
                  <w:sz w:val="18"/>
                  <w:lang w:val="en-US" w:eastAsia="sv-SE"/>
                </w:rPr>
                <w:t xml:space="preserve"> hop case</w:t>
              </w:r>
            </w:ins>
            <w:ins w:id="3273"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7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8" w:author="Huawei, HiSilicon" w:date="2025-09-29T22:28:00Z">
              <w:r>
                <w:rPr>
                  <w:rFonts w:ascii="Arial" w:eastAsia="Calibri" w:hAnsi="Arial"/>
                  <w:sz w:val="18"/>
                  <w:lang w:val="en-US" w:eastAsia="sv-SE"/>
                </w:rPr>
                <w:t>19</w:t>
              </w:r>
            </w:ins>
            <w:ins w:id="327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0"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1"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2" w:author="NR_LPWUS" w:date="2025-09-09T02:47:00Z"/>
          <w:color w:val="993366"/>
        </w:rPr>
      </w:pPr>
      <w:ins w:id="3283"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4" w:author="NR_LPWUS" w:date="2025-09-09T02:47:00Z"/>
        </w:rPr>
      </w:pPr>
      <w:ins w:id="3285"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6" w:author="NR_LPWUS" w:date="2025-09-09T02:47:00Z"/>
        </w:rPr>
      </w:pPr>
      <w:ins w:id="3287"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8" w:author="NR_LPWUS" w:date="2025-09-09T02:47:00Z"/>
          <w:color w:val="993366"/>
        </w:rPr>
      </w:pPr>
      <w:ins w:id="3289"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0" w:author="NR_LPWUS" w:date="2025-09-09T02:47:00Z"/>
          <w:color w:val="808080"/>
        </w:rPr>
      </w:pPr>
      <w:ins w:id="3291"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6"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7" w:author="NR_LPWUS" w:date="2025-09-09T02:47:00Z"/>
          <w:del w:id="3298" w:author="Netw_Energy_NR_enh" w:date="2025-09-09T02:48:00Z"/>
        </w:rPr>
      </w:pPr>
    </w:p>
    <w:p w14:paraId="2C9BA323" w14:textId="77777777" w:rsidR="00873ACB" w:rsidRDefault="00873ACB" w:rsidP="00873ACB">
      <w:pPr>
        <w:pStyle w:val="PL"/>
        <w:rPr>
          <w:ins w:id="3299" w:author="NR_LPWUS" w:date="2025-09-09T02:47:00Z"/>
        </w:rPr>
      </w:pPr>
      <w:ins w:id="3300"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1" w:author="NR_LPWUS" w:date="2025-09-09T02:47:00Z"/>
        </w:rPr>
      </w:pPr>
      <w:ins w:id="3302"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7" w:author="NR_LPWUS" w:date="2025-09-09T02:47:00Z"/>
        </w:rPr>
      </w:pPr>
      <w:ins w:id="3308"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1" w:author="NR_LPWUS" w:date="2025-09-09T02:47:00Z"/>
        </w:rPr>
      </w:pPr>
      <w:ins w:id="3312"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3" w:author="Lenovo" w:date="2025-09-24T08:44:00Z">
        <w:r>
          <w:rPr>
            <w:rFonts w:eastAsia="DengXian" w:hint="eastAsia"/>
            <w:lang w:eastAsia="zh-CN"/>
          </w:rPr>
          <w:t>,</w:t>
        </w:r>
      </w:ins>
      <w:del w:id="3314" w:author="Lenovo" w:date="2025-09-24T08:44:00Z">
        <w:r>
          <w:delText xml:space="preserve">                                                                      </w:delText>
        </w:r>
      </w:del>
      <w:del w:id="3315"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6" w:author="Huawei, HiSilicon" w:date="2025-09-17T15:30:00Z"/>
          <w:color w:val="808080"/>
        </w:rPr>
      </w:pPr>
      <w:r>
        <w:t xml:space="preserve">    applicabilityConfig</w:t>
      </w:r>
      <w:ins w:id="331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8" w:author="Huawei, HiSilicon" w:date="2025-09-17T15:30:00Z">
        <w:r>
          <w:rPr>
            <w:color w:val="808080"/>
          </w:rPr>
          <w:t>N</w:t>
        </w:r>
      </w:ins>
      <w:del w:id="3319" w:author="Huawei, HiSilicon" w:date="2025-09-17T15:29:00Z">
        <w:r>
          <w:rPr>
            <w:color w:val="808080"/>
          </w:rPr>
          <w:delText>R</w:delText>
        </w:r>
      </w:del>
    </w:p>
    <w:p w14:paraId="11C0AD72" w14:textId="77777777" w:rsidR="00873ACB" w:rsidRDefault="00873ACB" w:rsidP="00873ACB">
      <w:pPr>
        <w:pStyle w:val="PL"/>
        <w:rPr>
          <w:ins w:id="3320" w:author="Huawei, HiSilicon" w:date="2025-09-17T15:30:00Z"/>
          <w:color w:val="808080"/>
        </w:rPr>
      </w:pPr>
      <w:ins w:id="332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2" w:author="Huawei, HiSilicon" w:date="2025-09-17T15:31:00Z"/>
          <w:color w:val="808080"/>
        </w:rPr>
      </w:pPr>
      <w:r>
        <w:t xml:space="preserve">    applicabilitySetConfig</w:t>
      </w:r>
      <w:ins w:id="3323" w:author="Huawei, HiSilicon" w:date="2025-09-17T15:30:00Z">
        <w:r>
          <w:t>T</w:t>
        </w:r>
      </w:ins>
      <w:ins w:id="332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5" w:author="Huawei, HiSilicon" w:date="2025-09-17T15:31:00Z">
        <w:r>
          <w:rPr>
            <w:color w:val="808080"/>
          </w:rPr>
          <w:t>N</w:t>
        </w:r>
      </w:ins>
      <w:del w:id="3326" w:author="Huawei, HiSilicon" w:date="2025-09-17T15:31:00Z">
        <w:r>
          <w:rPr>
            <w:color w:val="808080"/>
          </w:rPr>
          <w:delText>R</w:delText>
        </w:r>
      </w:del>
    </w:p>
    <w:p w14:paraId="460D3259" w14:textId="77777777" w:rsidR="00873ACB" w:rsidRDefault="00873ACB" w:rsidP="00873ACB">
      <w:pPr>
        <w:pStyle w:val="PL"/>
        <w:rPr>
          <w:ins w:id="3327" w:author="Huawei, HiSilicon" w:date="2025-09-17T15:31:00Z"/>
          <w:color w:val="808080"/>
        </w:rPr>
      </w:pPr>
      <w:ins w:id="3328"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29"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0" w:author="Nokia" w:date="2025-09-18T11:53:00Z">
        <w:r>
          <w:t>CSI-</w:t>
        </w:r>
      </w:ins>
      <w:r>
        <w:t xml:space="preserve">List-r19      </w:t>
      </w:r>
      <w:r>
        <w:rPr>
          <w:color w:val="993366"/>
        </w:rPr>
        <w:t>SEQUENCE</w:t>
      </w:r>
      <w:r>
        <w:t xml:space="preserve"> (</w:t>
      </w:r>
      <w:r>
        <w:rPr>
          <w:color w:val="993366"/>
        </w:rPr>
        <w:t>SIZE</w:t>
      </w:r>
      <w:r>
        <w:t xml:space="preserve"> (1..maxNrofApplicabilitySets</w:t>
      </w:r>
      <w:ins w:id="3331" w:author="Nokia" w:date="2025-09-18T11:54:00Z">
        <w:r>
          <w:t>CSI</w:t>
        </w:r>
      </w:ins>
      <w:r>
        <w:t>-r19))</w:t>
      </w:r>
      <w:r>
        <w:rPr>
          <w:color w:val="993366"/>
        </w:rPr>
        <w:t xml:space="preserve"> OF</w:t>
      </w:r>
      <w:r>
        <w:t xml:space="preserve"> ApplicabilitySet</w:t>
      </w:r>
      <w:ins w:id="3332"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3"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4" w:author="Huawei, HiSilicon" w:date="2025-09-24T18:05:00Z"/>
        </w:rPr>
      </w:pPr>
      <w:del w:id="3335"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6" w:author="Huawei, HiSilicon" w:date="2025-09-24T18:05:00Z"/>
        </w:rPr>
      </w:pPr>
      <w:del w:id="3337"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8" w:author="Huawei, HiSilicon" w:date="2025-09-24T18:05:00Z"/>
        </w:rPr>
      </w:pPr>
      <w:del w:id="3339" w:author="Huawei, HiSilicon" w:date="2025-09-24T18:05:00Z">
        <w:r>
          <w:delText xml:space="preserve">            reportSlotConfig                        CSI-ReportPeriodicityAndOffset,</w:delText>
        </w:r>
      </w:del>
    </w:p>
    <w:p w14:paraId="294FCA15" w14:textId="77777777" w:rsidR="00873ACB" w:rsidRDefault="00873ACB" w:rsidP="00873ACB">
      <w:pPr>
        <w:pStyle w:val="PL"/>
        <w:rPr>
          <w:del w:id="3340" w:author="Huawei, HiSilicon" w:date="2025-09-24T18:05:00Z"/>
        </w:rPr>
      </w:pPr>
      <w:del w:id="334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2" w:author="Huawei, HiSilicon" w:date="2025-09-24T18:05:00Z"/>
        </w:rPr>
      </w:pPr>
      <w:del w:id="3343" w:author="Huawei, HiSilicon" w:date="2025-09-24T18:05:00Z">
        <w:r>
          <w:delText xml:space="preserve">        },</w:delText>
        </w:r>
      </w:del>
    </w:p>
    <w:p w14:paraId="5D734B8F" w14:textId="77777777" w:rsidR="00873ACB" w:rsidRDefault="00873ACB" w:rsidP="00873ACB">
      <w:pPr>
        <w:pStyle w:val="PL"/>
        <w:rPr>
          <w:del w:id="3344" w:author="Huawei, HiSilicon" w:date="2025-09-24T18:05:00Z"/>
        </w:rPr>
      </w:pPr>
      <w:del w:id="3345"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6" w:author="Huawei, HiSilicon" w:date="2025-09-24T18:05:00Z"/>
        </w:rPr>
      </w:pPr>
      <w:del w:id="3347" w:author="Huawei, HiSilicon" w:date="2025-09-24T18:05:00Z">
        <w:r>
          <w:delText xml:space="preserve">            reportSlotConfig                        CSI-ReportPeriodicityAndOffset,</w:delText>
        </w:r>
      </w:del>
    </w:p>
    <w:p w14:paraId="0069C0EC" w14:textId="77777777" w:rsidR="00873ACB" w:rsidRDefault="00873ACB" w:rsidP="00873ACB">
      <w:pPr>
        <w:pStyle w:val="PL"/>
        <w:rPr>
          <w:del w:id="3348" w:author="Huawei, HiSilicon" w:date="2025-09-24T18:05:00Z"/>
        </w:rPr>
      </w:pPr>
      <w:del w:id="334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0" w:author="Huawei, HiSilicon" w:date="2025-09-24T18:05:00Z"/>
        </w:rPr>
      </w:pPr>
      <w:del w:id="3351" w:author="Huawei, HiSilicon" w:date="2025-09-24T18:05:00Z">
        <w:r>
          <w:delText xml:space="preserve">        },</w:delText>
        </w:r>
      </w:del>
    </w:p>
    <w:p w14:paraId="4143B409" w14:textId="77777777" w:rsidR="00873ACB" w:rsidRDefault="00873ACB" w:rsidP="00873ACB">
      <w:pPr>
        <w:pStyle w:val="PL"/>
        <w:rPr>
          <w:del w:id="3352" w:author="Huawei, HiSilicon" w:date="2025-09-24T18:05:00Z"/>
        </w:rPr>
      </w:pPr>
      <w:del w:id="3353"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4" w:author="Huawei, HiSilicon" w:date="2025-09-24T18:05:00Z"/>
        </w:rPr>
      </w:pPr>
      <w:del w:id="3355"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6" w:author="Huawei, HiSilicon" w:date="2025-09-24T18:05:00Z"/>
        </w:rPr>
      </w:pPr>
      <w:del w:id="335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8" w:author="Huawei, HiSilicon" w:date="2025-09-24T18:05:00Z"/>
        </w:rPr>
      </w:pPr>
      <w:del w:id="3359" w:author="Huawei, HiSilicon" w:date="2025-09-24T18:05:00Z">
        <w:r>
          <w:delText xml:space="preserve">            p0alpha                                 P0-PUSCH-AlphaSetId</w:delText>
        </w:r>
      </w:del>
    </w:p>
    <w:p w14:paraId="61E35672" w14:textId="77777777" w:rsidR="00873ACB" w:rsidRDefault="00873ACB" w:rsidP="00873ACB">
      <w:pPr>
        <w:pStyle w:val="PL"/>
        <w:rPr>
          <w:del w:id="3360" w:author="Huawei, HiSilicon" w:date="2025-09-24T18:05:00Z"/>
        </w:rPr>
      </w:pPr>
      <w:del w:id="3361" w:author="Huawei, HiSilicon" w:date="2025-09-24T18:05:00Z">
        <w:r>
          <w:delText xml:space="preserve">        },</w:delText>
        </w:r>
      </w:del>
    </w:p>
    <w:p w14:paraId="697839D7" w14:textId="77777777" w:rsidR="00873ACB" w:rsidRDefault="00873ACB" w:rsidP="00873ACB">
      <w:pPr>
        <w:pStyle w:val="PL"/>
        <w:rPr>
          <w:del w:id="3362" w:author="Huawei, HiSilicon" w:date="2025-09-24T18:05:00Z"/>
        </w:rPr>
      </w:pPr>
      <w:del w:id="3363"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4" w:author="Huawei, HiSilicon" w:date="2025-09-24T18:05:00Z"/>
        </w:rPr>
      </w:pPr>
      <w:del w:id="336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6" w:author="Huawei, HiSilicon" w:date="2025-09-24T18:05:00Z"/>
        </w:rPr>
      </w:pPr>
      <w:del w:id="3367" w:author="Huawei, HiSilicon" w:date="2025-09-24T18:05:00Z">
        <w:r>
          <w:delText xml:space="preserve">        }</w:delText>
        </w:r>
      </w:del>
    </w:p>
    <w:p w14:paraId="4B8887EF" w14:textId="77777777" w:rsidR="00873ACB" w:rsidRDefault="00873ACB" w:rsidP="00873ACB">
      <w:pPr>
        <w:pStyle w:val="PL"/>
        <w:rPr>
          <w:ins w:id="3368" w:author="Huawei, HiSilicon" w:date="2025-09-24T18:05:00Z"/>
        </w:rPr>
      </w:pPr>
      <w:del w:id="3369" w:author="Huawei, HiSilicon" w:date="2025-09-24T18:05:00Z">
        <w:r>
          <w:delText xml:space="preserve">    }                                                                                                   </w:delText>
        </w:r>
        <w:r>
          <w:rPr>
            <w:color w:val="993366"/>
          </w:rPr>
          <w:delText>OPTIONAL</w:delText>
        </w:r>
        <w:r>
          <w:delText xml:space="preserve">,   </w:delText>
        </w:r>
        <w:r>
          <w:rPr>
            <w:color w:val="808080"/>
          </w:rPr>
          <w:delText>-- Need R</w:delText>
        </w:r>
      </w:del>
      <w:ins w:id="3370" w:author="Huawei, HiSilicon" w:date="2025-09-24T18:03:00Z">
        <w:r>
          <w:tab/>
        </w:r>
      </w:ins>
    </w:p>
    <w:p w14:paraId="4FD3BDC1" w14:textId="77777777" w:rsidR="00873ACB" w:rsidRDefault="00873ACB" w:rsidP="00873ACB">
      <w:pPr>
        <w:pStyle w:val="PL"/>
      </w:pPr>
      <w:ins w:id="3371" w:author="Huawei, HiSilicon" w:date="2025-09-24T18:05:00Z">
        <w:r>
          <w:tab/>
        </w:r>
      </w:ins>
      <w:ins w:id="3372" w:author="Huawei, HiSilicon" w:date="2025-09-24T18:03:00Z">
        <w:r>
          <w:t>reportConfigType</w:t>
        </w:r>
        <w:r>
          <w:rPr>
            <w:color w:val="000000" w:themeColor="text1"/>
          </w:rPr>
          <w:t xml:space="preserve">-r19       </w:t>
        </w:r>
      </w:ins>
      <w:ins w:id="3373" w:author="Huawei, HiSilicon" w:date="2025-09-24T18:05:00Z">
        <w:r>
          <w:rPr>
            <w:color w:val="000000" w:themeColor="text1"/>
          </w:rPr>
          <w:t xml:space="preserve">            </w:t>
        </w:r>
      </w:ins>
      <w:ins w:id="3374" w:author="Huawei, HiSilicon" w:date="2025-09-24T18:03:00Z">
        <w:r>
          <w:rPr>
            <w:color w:val="993366"/>
          </w:rPr>
          <w:t>ENUMERATED</w:t>
        </w:r>
        <w:r>
          <w:t xml:space="preserve"> {</w:t>
        </w:r>
      </w:ins>
      <w:ins w:id="3375" w:author="Huawei, HiSilicon" w:date="2025-09-24T18:04:00Z">
        <w:r>
          <w:t>periodic</w:t>
        </w:r>
      </w:ins>
      <w:ins w:id="3376" w:author="Huawei, HiSilicon" w:date="2025-09-24T18:03:00Z">
        <w:r>
          <w:t xml:space="preserve">, </w:t>
        </w:r>
      </w:ins>
      <w:ins w:id="3377" w:author="Huawei, HiSilicon" w:date="2025-09-24T18:04:00Z">
        <w:r>
          <w:t>semiPersistentOnPUCCH</w:t>
        </w:r>
      </w:ins>
      <w:ins w:id="3378" w:author="Huawei, HiSilicon" w:date="2025-09-24T18:03:00Z">
        <w:r>
          <w:t xml:space="preserve">, </w:t>
        </w:r>
      </w:ins>
      <w:ins w:id="3379" w:author="Huawei, HiSilicon" w:date="2025-09-24T18:04:00Z">
        <w:r>
          <w:t>semiPersistentOnPUSCH</w:t>
        </w:r>
      </w:ins>
      <w:ins w:id="3380" w:author="Huawei, HiSilicon" w:date="2025-09-24T18:03:00Z">
        <w:r>
          <w:t xml:space="preserve">, </w:t>
        </w:r>
      </w:ins>
      <w:ins w:id="3381" w:author="Huawei, HiSilicon" w:date="2025-09-24T18:04:00Z">
        <w:r>
          <w:t xml:space="preserve">aperiodic </w:t>
        </w:r>
      </w:ins>
      <w:ins w:id="3382"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3" w:author="Ericsson" w:date="2025-10-24T21:13:00Z"/>
        </w:rPr>
      </w:pPr>
      <w:del w:id="3384"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5" w:author="Ericsson" w:date="2025-10-24T21:13:00Z"/>
        </w:rPr>
      </w:pPr>
      <w:del w:id="3386"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7" w:author="Ericsson" w:date="2025-10-24T21:15:00Z"/>
        </w:rPr>
      </w:pPr>
      <w:r w:rsidRPr="0036584A">
        <w:t xml:space="preserve">                                                p-SSB-Index-RSRP-r19        </w:t>
      </w:r>
      <w:del w:id="3388"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9" w:author="Ericsson" w:date="2025-10-24T21:14:00Z"/>
        </w:rPr>
      </w:pPr>
      <w:del w:id="3390"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1"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2"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2"/>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4" w:author="WI CR rapporteur" w:date="2025-09-26T05:22:00Z">
              <w:r>
                <w:rPr>
                  <w:lang w:eastAsia="sv-SE"/>
                </w:rPr>
                <w:delText xml:space="preserve">availability </w:delText>
              </w:r>
            </w:del>
            <w:ins w:id="3395" w:author="WI CR rapporteur" w:date="2025-09-26T05:22:00Z">
              <w:r>
                <w:rPr>
                  <w:lang w:eastAsia="sv-SE"/>
                </w:rPr>
                <w:t xml:space="preserve">that it has </w:t>
              </w:r>
            </w:ins>
            <w:del w:id="339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397" w:author="CATT" w:date="2025-09-19T10:14:00Z">
              <w:r>
                <w:rPr>
                  <w:bCs/>
                  <w:iCs/>
                  <w:lang w:eastAsia="sv-SE"/>
                </w:rPr>
                <w:t>assistance information related to logging of radio measurements</w:t>
              </w:r>
            </w:ins>
            <w:del w:id="3398" w:author="CATT" w:date="2025-09-19T10:14:00Z">
              <w:r>
                <w:rPr>
                  <w:bCs/>
                  <w:iCs/>
                  <w:lang w:eastAsia="sv-SE"/>
                </w:rPr>
                <w:delText>availability of logged radio measurements data</w:delText>
              </w:r>
            </w:del>
            <w:r>
              <w:rPr>
                <w:bCs/>
                <w:iCs/>
                <w:lang w:eastAsia="sv-SE"/>
              </w:rPr>
              <w:t xml:space="preserve"> for network-side data collection.</w:t>
            </w:r>
            <w:del w:id="339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0" w:author="WI CR rapporteur" w:date="2025-09-26T05:28:00Z">
              <w:r>
                <w:rPr>
                  <w:bCs/>
                  <w:iCs/>
                  <w:lang w:eastAsia="sv-SE"/>
                </w:rPr>
                <w:delText xml:space="preserve">availability </w:delText>
              </w:r>
            </w:del>
            <w:ins w:id="3401" w:author="WI CR rapporteur" w:date="2025-09-26T05:28:00Z">
              <w:r>
                <w:rPr>
                  <w:bCs/>
                  <w:iCs/>
                  <w:lang w:eastAsia="sv-SE"/>
                </w:rPr>
                <w:t>that it has</w:t>
              </w:r>
            </w:ins>
            <w:del w:id="3402" w:author="WI CR rapporteur" w:date="2025-09-26T05:29:00Z">
              <w:r>
                <w:rPr>
                  <w:bCs/>
                  <w:iCs/>
                  <w:lang w:eastAsia="sv-SE"/>
                </w:rPr>
                <w:delText>of</w:delText>
              </w:r>
            </w:del>
            <w:r>
              <w:rPr>
                <w:bCs/>
                <w:iCs/>
                <w:lang w:eastAsia="sv-SE"/>
              </w:rPr>
              <w:t xml:space="preserve"> logged radio measurements </w:t>
            </w:r>
            <w:del w:id="3403" w:author="WI CR rapporteur" w:date="2025-09-26T05:29:00Z">
              <w:r>
                <w:rPr>
                  <w:bCs/>
                  <w:iCs/>
                  <w:lang w:eastAsia="sv-SE"/>
                </w:rPr>
                <w:delText xml:space="preserve">data </w:delText>
              </w:r>
            </w:del>
            <w:r>
              <w:rPr>
                <w:bCs/>
                <w:iCs/>
                <w:lang w:eastAsia="sv-SE"/>
              </w:rPr>
              <w:t>for network-side data collection</w:t>
            </w:r>
            <w:ins w:id="3404" w:author="WI CR rapporteur" w:date="2025-09-26T05:29:00Z">
              <w:r>
                <w:rPr>
                  <w:bCs/>
                  <w:iCs/>
                  <w:lang w:eastAsia="sv-SE"/>
                </w:rPr>
                <w:t>,</w:t>
              </w:r>
            </w:ins>
            <w:del w:id="3405" w:author="WI CR rapporteur" w:date="2025-09-26T05:29:00Z">
              <w:r>
                <w:rPr>
                  <w:bCs/>
                  <w:iCs/>
                  <w:lang w:eastAsia="sv-SE"/>
                </w:rPr>
                <w:delText>.</w:delText>
              </w:r>
            </w:del>
            <w:r>
              <w:rPr>
                <w:bCs/>
                <w:iCs/>
                <w:lang w:eastAsia="sv-SE"/>
              </w:rPr>
              <w:t xml:space="preserve"> </w:t>
            </w:r>
            <w:ins w:id="3406" w:author="WI CR rapporteur" w:date="2025-09-26T05:29:00Z">
              <w:r>
                <w:rPr>
                  <w:bCs/>
                  <w:iCs/>
                  <w:lang w:eastAsia="sv-SE"/>
                </w:rPr>
                <w:t>i</w:t>
              </w:r>
            </w:ins>
            <w:del w:id="340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8" w:author="WI CR rapporteur" w:date="2025-09-26T15:20:00Z">
              <w:r>
                <w:rPr>
                  <w:bCs/>
                  <w:iCs/>
                  <w:lang w:eastAsia="sv-SE"/>
                </w:rPr>
                <w:delText xml:space="preserve">the </w:delText>
              </w:r>
            </w:del>
            <w:ins w:id="3409" w:author="WI CR rapporteur" w:date="2025-09-26T05:30:00Z">
              <w:r>
                <w:rPr>
                  <w:bCs/>
                  <w:iCs/>
                  <w:lang w:eastAsia="sv-SE"/>
                </w:rPr>
                <w:t xml:space="preserve">this </w:t>
              </w:r>
            </w:ins>
            <w:r>
              <w:rPr>
                <w:bCs/>
                <w:iCs/>
                <w:lang w:eastAsia="sv-SE"/>
              </w:rPr>
              <w:t>threshold</w:t>
            </w:r>
            <w:ins w:id="3410" w:author="WI CR rapporteur" w:date="2025-09-26T05:30:00Z">
              <w:r>
                <w:rPr>
                  <w:bCs/>
                  <w:iCs/>
                  <w:lang w:eastAsia="sv-SE"/>
                </w:rPr>
                <w:t>.</w:t>
              </w:r>
            </w:ins>
            <w:del w:id="341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2" w:author="Huawei-Jagdeep" w:date="2025-10-05T19:24:00Z">
        <w:r>
          <w:t>9</w:t>
        </w:r>
      </w:ins>
      <w:del w:id="3413"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4" w:author="Huawei-Jagdeep" w:date="2025-10-05T19:24:00Z">
        <w:r>
          <w:t>9</w:t>
        </w:r>
      </w:ins>
      <w:del w:id="3415"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16" w:name="_Toc193446621"/>
      <w:bookmarkStart w:id="3417" w:name="_Toc193463700"/>
      <w:bookmarkStart w:id="3418" w:name="_Toc193452426"/>
      <w:r>
        <w:t>–</w:t>
      </w:r>
      <w:r>
        <w:tab/>
        <w:t>SL-RelayUE-Config</w:t>
      </w:r>
      <w:bookmarkEnd w:id="3416"/>
      <w:bookmarkEnd w:id="3417"/>
      <w:bookmarkEnd w:id="3418"/>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19"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2" w:name="_Toc193463739"/>
      <w:bookmarkStart w:id="3423" w:name="_Toc193452465"/>
      <w:bookmarkStart w:id="3424" w:name="_Toc60777562"/>
      <w:bookmarkStart w:id="3425" w:name="_Toc201296026"/>
      <w:bookmarkStart w:id="3426" w:name="_Toc193446660"/>
      <w:r>
        <w:t>6.6</w:t>
      </w:r>
      <w:r>
        <w:tab/>
        <w:t>PC5 RRC messages</w:t>
      </w:r>
      <w:bookmarkEnd w:id="3422"/>
      <w:bookmarkEnd w:id="3423"/>
      <w:bookmarkEnd w:id="3424"/>
      <w:bookmarkEnd w:id="3425"/>
      <w:bookmarkEnd w:id="3426"/>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7" w:name="_Toc201296031"/>
      <w:bookmarkStart w:id="3428" w:name="_Toc193463744"/>
      <w:r>
        <w:rPr>
          <w:rFonts w:ascii="Arial" w:hAnsi="Arial"/>
          <w:sz w:val="28"/>
        </w:rPr>
        <w:t>6.6.2</w:t>
      </w:r>
      <w:r>
        <w:rPr>
          <w:rFonts w:ascii="Arial" w:hAnsi="Arial"/>
          <w:sz w:val="28"/>
        </w:rPr>
        <w:tab/>
        <w:t>Message definitions</w:t>
      </w:r>
      <w:bookmarkEnd w:id="3427"/>
      <w:bookmarkEnd w:id="3428"/>
    </w:p>
    <w:p w14:paraId="70D400D8" w14:textId="77777777" w:rsidR="00873ACB" w:rsidRDefault="00873ACB" w:rsidP="00873ACB">
      <w:pPr>
        <w:pStyle w:val="Heading4"/>
      </w:pPr>
      <w:bookmarkStart w:id="3429" w:name="_Toc201296034"/>
      <w:bookmarkStart w:id="3430" w:name="_Toc193446667"/>
      <w:bookmarkStart w:id="3431" w:name="_Toc193452472"/>
      <w:bookmarkStart w:id="3432" w:name="_Toc193463747"/>
      <w:bookmarkStart w:id="3433" w:name="MCCQCTEMPBM_00000743"/>
      <w:r>
        <w:t>–</w:t>
      </w:r>
      <w:r>
        <w:tab/>
        <w:t>NotificationMessageSidelink</w:t>
      </w:r>
      <w:bookmarkEnd w:id="3429"/>
      <w:bookmarkEnd w:id="3430"/>
      <w:bookmarkEnd w:id="3431"/>
      <w:bookmarkEnd w:id="3432"/>
    </w:p>
    <w:bookmarkEnd w:id="3433"/>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4"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5"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36" w:name="_Toc193446685"/>
      <w:bookmarkStart w:id="3437" w:name="_Toc60777581"/>
      <w:bookmarkStart w:id="3438" w:name="_Toc201296052"/>
      <w:bookmarkStart w:id="3439" w:name="_Toc193463765"/>
      <w:bookmarkStart w:id="3440" w:name="_Toc193452490"/>
      <w:r>
        <w:rPr>
          <w:rFonts w:eastAsia="MS Mincho"/>
        </w:rPr>
        <w:t>7.4</w:t>
      </w:r>
      <w:r>
        <w:rPr>
          <w:rFonts w:eastAsia="MS Mincho"/>
        </w:rPr>
        <w:tab/>
        <w:t>UE variables</w:t>
      </w:r>
      <w:bookmarkEnd w:id="3436"/>
      <w:bookmarkEnd w:id="3437"/>
      <w:bookmarkEnd w:id="3438"/>
      <w:bookmarkEnd w:id="3439"/>
      <w:bookmarkEnd w:id="3440"/>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1" w:name="_Toc201296053"/>
      <w:bookmarkStart w:id="3442" w:name="_Toc193463766"/>
      <w:bookmarkStart w:id="3443" w:name="_Toc193446686"/>
      <w:bookmarkStart w:id="3444" w:name="_Toc193452491"/>
      <w:bookmarkStart w:id="3445" w:name="_Toc60777582"/>
      <w:bookmarkStart w:id="3446" w:name="MCCQCTEMPBM_00000755"/>
      <w:r>
        <w:rPr>
          <w:rFonts w:eastAsia="MS Mincho"/>
        </w:rPr>
        <w:t>–</w:t>
      </w:r>
      <w:r>
        <w:rPr>
          <w:rFonts w:eastAsia="MS Mincho"/>
        </w:rPr>
        <w:tab/>
        <w:t>NR-UE-Variables</w:t>
      </w:r>
      <w:bookmarkEnd w:id="3441"/>
      <w:bookmarkEnd w:id="3442"/>
      <w:bookmarkEnd w:id="3443"/>
      <w:bookmarkEnd w:id="3444"/>
      <w:bookmarkEnd w:id="3445"/>
    </w:p>
    <w:bookmarkEnd w:id="3446"/>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7"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8" w:author="Huawei, HiSilicon" w:date="2025-09-17T16:43:00Z"/>
        </w:rPr>
      </w:pPr>
      <w:r>
        <w:t xml:space="preserve">    maxSecurityCellSet-r18</w:t>
      </w:r>
      <w:ins w:id="3449" w:author="Huawei, HiSilicon" w:date="2025-09-17T16:43:00Z">
        <w:r>
          <w:t>,</w:t>
        </w:r>
      </w:ins>
    </w:p>
    <w:p w14:paraId="793DAAE7" w14:textId="77777777" w:rsidR="00873ACB" w:rsidRDefault="00873ACB" w:rsidP="00873ACB">
      <w:pPr>
        <w:pStyle w:val="PL"/>
      </w:pPr>
      <w:ins w:id="3450" w:author="Huawei, HiSilicon" w:date="2025-09-17T16:43:00Z">
        <w:r>
          <w:tab/>
        </w:r>
        <w:r>
          <w:rPr>
            <w:rFonts w:hint="eastAsia"/>
          </w:rPr>
          <w:t>CSI-LogMeasInfoCellList-r19</w:t>
        </w:r>
      </w:ins>
    </w:p>
    <w:p w14:paraId="4DD259C0" w14:textId="77777777" w:rsidR="00873ACB" w:rsidRDefault="00873ACB" w:rsidP="00873ACB">
      <w:pPr>
        <w:pStyle w:val="PL"/>
      </w:pPr>
    </w:p>
    <w:bookmarkEnd w:id="3447"/>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1" w:name="_Toc193446694"/>
      <w:bookmarkStart w:id="3452" w:name="_Toc193452499"/>
      <w:bookmarkStart w:id="3453" w:name="_Toc193463774"/>
      <w:bookmarkStart w:id="3454" w:name="_Toc201296061"/>
      <w:bookmarkStart w:id="345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1"/>
      <w:bookmarkEnd w:id="3452"/>
      <w:bookmarkEnd w:id="3453"/>
      <w:bookmarkEnd w:id="3454"/>
    </w:p>
    <w:bookmarkEnd w:id="3455"/>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6" w:author="MediaTek" w:date="2025-09-23T14:06:00Z">
        <w:r>
          <w:t xml:space="preserve"> which does not </w:t>
        </w:r>
      </w:ins>
      <w:ins w:id="3457" w:author="MediaTek" w:date="2025-09-23T14:09:00Z">
        <w:r>
          <w:t>involve</w:t>
        </w:r>
      </w:ins>
      <w:ins w:id="3458" w:author="MediaTek" w:date="2025-09-23T14:06:00Z">
        <w:r>
          <w:t xml:space="preserve"> security key </w:t>
        </w:r>
      </w:ins>
      <w:ins w:id="3459"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60" w:author="Lenovo" w:date="2025-09-22T15:55:00Z">
        <w:r>
          <w:rPr>
            <w:rFonts w:eastAsia="DengXian" w:hint="eastAsia"/>
            <w:szCs w:val="22"/>
          </w:rPr>
          <w:t xml:space="preserve"> It may also include </w:t>
        </w:r>
      </w:ins>
      <w:ins w:id="3461" w:author="Lenovo" w:date="2025-09-22T15:57:00Z">
        <w:r>
          <w:rPr>
            <w:rFonts w:eastAsia="DengXian" w:hint="eastAsia"/>
            <w:szCs w:val="22"/>
          </w:rPr>
          <w:t>any</w:t>
        </w:r>
      </w:ins>
      <w:ins w:id="3462" w:author="Lenovo" w:date="2025-09-22T15:55:00Z">
        <w:r>
          <w:rPr>
            <w:rFonts w:eastAsia="DengXian" w:hint="eastAsia"/>
            <w:szCs w:val="22"/>
          </w:rPr>
          <w:t xml:space="preserve"> appli</w:t>
        </w:r>
      </w:ins>
      <w:ins w:id="3463" w:author="Lenovo" w:date="2025-09-22T16:29:00Z">
        <w:r>
          <w:rPr>
            <w:rFonts w:eastAsia="DengXian" w:hint="eastAsia"/>
            <w:szCs w:val="22"/>
          </w:rPr>
          <w:t>c</w:t>
        </w:r>
      </w:ins>
      <w:ins w:id="3464" w:author="Lenovo" w:date="2025-09-22T15:55:00Z">
        <w:r>
          <w:rPr>
            <w:rFonts w:eastAsia="DengXian" w:hint="eastAsia"/>
            <w:szCs w:val="22"/>
          </w:rPr>
          <w:t xml:space="preserve">ability </w:t>
        </w:r>
      </w:ins>
      <w:ins w:id="3465" w:author="Lenovo" w:date="2025-09-22T15:58:00Z">
        <w:r>
          <w:rPr>
            <w:rFonts w:eastAsia="DengXian" w:hint="eastAsia"/>
            <w:szCs w:val="22"/>
          </w:rPr>
          <w:t>information</w:t>
        </w:r>
      </w:ins>
      <w:ins w:id="3466" w:author="Lenovo" w:date="2025-09-22T15:55:00Z">
        <w:r>
          <w:rPr>
            <w:rFonts w:eastAsia="DengXian" w:hint="eastAsia"/>
            <w:szCs w:val="22"/>
          </w:rPr>
          <w:t xml:space="preserve"> </w:t>
        </w:r>
      </w:ins>
      <w:ins w:id="3467" w:author="Lenovo" w:date="2025-09-22T15:57:00Z">
        <w:r>
          <w:rPr>
            <w:rFonts w:eastAsia="DengXian" w:hint="eastAsia"/>
            <w:szCs w:val="22"/>
          </w:rPr>
          <w:t xml:space="preserve">that </w:t>
        </w:r>
      </w:ins>
      <w:ins w:id="3468" w:author="Lenovo" w:date="2025-09-22T15:55:00Z">
        <w:r>
          <w:rPr>
            <w:rFonts w:eastAsia="DengXian" w:hint="eastAsia"/>
            <w:szCs w:val="22"/>
          </w:rPr>
          <w:t>has been reported by the UE</w:t>
        </w:r>
      </w:ins>
      <w:ins w:id="3469"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0" w:name="_Toc60777641"/>
      <w:bookmarkStart w:id="3471" w:name="_Toc193446762"/>
      <w:bookmarkStart w:id="3472" w:name="_Toc193452567"/>
      <w:bookmarkStart w:id="3473" w:name="_Toc193463843"/>
      <w:bookmarkStart w:id="3474" w:name="_Toc201296130"/>
      <w:r w:rsidRPr="00EE6E73">
        <w:rPr>
          <w:rFonts w:eastAsia="Yu Mincho"/>
        </w:rPr>
        <w:t>11.2.3</w:t>
      </w:r>
      <w:r w:rsidRPr="00EE6E73">
        <w:rPr>
          <w:rFonts w:eastAsia="Yu Mincho"/>
        </w:rPr>
        <w:tab/>
        <w:t>Mandatory information in inter-node RRC messages</w:t>
      </w:r>
      <w:bookmarkEnd w:id="3470"/>
      <w:bookmarkEnd w:id="3471"/>
      <w:bookmarkEnd w:id="3472"/>
      <w:bookmarkEnd w:id="3473"/>
      <w:bookmarkEnd w:id="3474"/>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5"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6" w:author="Samsung (Aby)" w:date="2025-09-24T12:35:00Z"/>
          <w:rFonts w:eastAsia="Yu Mincho"/>
          <w:i/>
        </w:rPr>
      </w:pPr>
      <w:ins w:id="3477"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8" w:author="Samsung (Aby)" w:date="2025-09-24T12:35:00Z"/>
          <w:rFonts w:eastAsia="Yu Mincho"/>
          <w:i/>
        </w:rPr>
      </w:pPr>
      <w:ins w:id="3479"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0"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1"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2" w:author="Samsung (Aby)" w:date="2025-09-24T12:03:00Z"/>
          <w:rFonts w:eastAsia="DengXian"/>
        </w:rPr>
      </w:pPr>
      <w:ins w:id="3483"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4" w:author="Samsung (Aby)" w:date="2025-09-24T12:03:00Z"/>
          <w:rFonts w:eastAsia="DengXian"/>
        </w:rPr>
      </w:pPr>
      <w:ins w:id="3485"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86" w:author="Samsung (Aby)" w:date="2025-09-24T12:03:00Z"/>
          <w:rFonts w:eastAsia="DengXian"/>
        </w:rPr>
      </w:pPr>
      <w:ins w:id="3487"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ab/>
          <w:t>maxReportConfigsSP-SPCSI-RS-r19         INTEGER(0..maxNrofReportConfigsSP-SPCSI-RS-r19)                     OPTIONAL,</w:t>
        </w:r>
      </w:ins>
    </w:p>
    <w:p w14:paraId="61681FDA"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498"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9" w:author="Samsung (Aby)" w:date="2025-09-24T12:05:00Z"/>
                <w:b/>
                <w:i/>
              </w:rPr>
            </w:pPr>
            <w:ins w:id="3500" w:author="Samsung (Aby)" w:date="2025-09-24T12:05:00Z">
              <w:r w:rsidRPr="008E307D">
                <w:rPr>
                  <w:b/>
                  <w:i/>
                </w:rPr>
                <w:t>MaxIntraFreqCellsConfig</w:t>
              </w:r>
            </w:ins>
          </w:p>
          <w:p w14:paraId="61E91237" w14:textId="77777777" w:rsidR="00873ACB" w:rsidRPr="00EE6E73" w:rsidRDefault="00873ACB" w:rsidP="00FE0600">
            <w:pPr>
              <w:pStyle w:val="TAL"/>
              <w:rPr>
                <w:b/>
                <w:i/>
              </w:rPr>
            </w:pPr>
            <w:ins w:id="3501"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2" w:author="Samsung (Aby)" w:date="2025-09-24T12:05:00Z"/>
        </w:trPr>
        <w:tc>
          <w:tcPr>
            <w:tcW w:w="10373" w:type="dxa"/>
          </w:tcPr>
          <w:p w14:paraId="78E6C924" w14:textId="77777777" w:rsidR="00873ACB" w:rsidRPr="008E307D" w:rsidRDefault="00873ACB" w:rsidP="00FE0600">
            <w:pPr>
              <w:pStyle w:val="TAL"/>
              <w:rPr>
                <w:ins w:id="3503" w:author="Samsung (Aby)" w:date="2025-09-24T12:05:00Z"/>
                <w:b/>
                <w:i/>
              </w:rPr>
            </w:pPr>
            <w:ins w:id="3504"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505" w:author="Samsung (Aby)" w:date="2025-09-24T12:05:00Z"/>
                <w:b/>
                <w:i/>
              </w:rPr>
            </w:pPr>
            <w:ins w:id="3506"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7" w:author="Samsung (Aby)" w:date="2025-09-24T12:05:00Z"/>
        </w:trPr>
        <w:tc>
          <w:tcPr>
            <w:tcW w:w="10373" w:type="dxa"/>
          </w:tcPr>
          <w:p w14:paraId="36B4EB65" w14:textId="77777777" w:rsidR="00873ACB" w:rsidRPr="008E307D" w:rsidRDefault="00873ACB" w:rsidP="00FE0600">
            <w:pPr>
              <w:pStyle w:val="TAL"/>
              <w:rPr>
                <w:ins w:id="3508" w:author="Samsung (Aby)" w:date="2025-09-24T12:06:00Z"/>
                <w:b/>
                <w:i/>
              </w:rPr>
            </w:pPr>
            <w:ins w:id="3509" w:author="Samsung (Aby)" w:date="2025-09-24T12:06:00Z">
              <w:r w:rsidRPr="008E307D">
                <w:rPr>
                  <w:b/>
                  <w:i/>
                </w:rPr>
                <w:t>MaxPeriodic-LTM-CSI-ReportConfig</w:t>
              </w:r>
            </w:ins>
          </w:p>
          <w:p w14:paraId="55B753BD" w14:textId="77777777" w:rsidR="00873ACB" w:rsidRPr="008E307D" w:rsidRDefault="00873ACB" w:rsidP="00FE0600">
            <w:pPr>
              <w:pStyle w:val="TAL"/>
              <w:rPr>
                <w:ins w:id="3510" w:author="Samsung (Aby)" w:date="2025-09-24T12:05:00Z"/>
                <w:b/>
                <w:i/>
              </w:rPr>
            </w:pPr>
            <w:ins w:id="3511"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2" w:author="Samsung (Aby)" w:date="2025-09-24T12:07:00Z"/>
        </w:trPr>
        <w:tc>
          <w:tcPr>
            <w:tcW w:w="10373" w:type="dxa"/>
          </w:tcPr>
          <w:p w14:paraId="273BCE07" w14:textId="77777777" w:rsidR="00873ACB" w:rsidRPr="008E307D" w:rsidRDefault="00873ACB" w:rsidP="00FE0600">
            <w:pPr>
              <w:pStyle w:val="TAL"/>
              <w:rPr>
                <w:ins w:id="3513" w:author="Samsung (Aby)" w:date="2025-09-24T12:07:00Z"/>
                <w:b/>
                <w:i/>
              </w:rPr>
            </w:pPr>
            <w:ins w:id="3514"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5" w:author="Samsung (Aby)" w:date="2025-09-24T12:07:00Z"/>
                <w:b/>
                <w:i/>
              </w:rPr>
            </w:pPr>
            <w:ins w:id="3516"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7" w:author="Samsung (Aby)" w:date="2025-09-24T12:07:00Z"/>
        </w:trPr>
        <w:tc>
          <w:tcPr>
            <w:tcW w:w="10373" w:type="dxa"/>
          </w:tcPr>
          <w:p w14:paraId="227ECD89" w14:textId="77777777" w:rsidR="00873ACB" w:rsidRPr="008E307D" w:rsidRDefault="00873ACB" w:rsidP="00FE0600">
            <w:pPr>
              <w:pStyle w:val="TAL"/>
              <w:rPr>
                <w:ins w:id="3518" w:author="Samsung (Aby)" w:date="2025-09-24T12:07:00Z"/>
                <w:b/>
                <w:i/>
              </w:rPr>
            </w:pPr>
            <w:ins w:id="3519"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0" w:author="Samsung (Aby)" w:date="2025-09-24T12:07:00Z"/>
                <w:b/>
                <w:i/>
              </w:rPr>
            </w:pPr>
            <w:ins w:id="3521"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2" w:author="Samsung (Aby)" w:date="2025-09-24T12:07:00Z"/>
        </w:trPr>
        <w:tc>
          <w:tcPr>
            <w:tcW w:w="10373" w:type="dxa"/>
          </w:tcPr>
          <w:p w14:paraId="3886FCF7" w14:textId="77777777" w:rsidR="00873ACB" w:rsidRPr="008E307D" w:rsidRDefault="00873ACB" w:rsidP="00FE0600">
            <w:pPr>
              <w:pStyle w:val="TAL"/>
              <w:rPr>
                <w:ins w:id="3523" w:author="Samsung (Aby)" w:date="2025-09-24T12:07:00Z"/>
                <w:b/>
                <w:i/>
              </w:rPr>
            </w:pPr>
            <w:ins w:id="3524"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5" w:author="Samsung (Aby)" w:date="2025-09-24T12:07:00Z"/>
                <w:b/>
                <w:i/>
              </w:rPr>
            </w:pPr>
            <w:ins w:id="3526"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7" w:author="Samsung (Aby)" w:date="2025-09-24T12:07:00Z"/>
        </w:trPr>
        <w:tc>
          <w:tcPr>
            <w:tcW w:w="10373" w:type="dxa"/>
          </w:tcPr>
          <w:p w14:paraId="3F43D303" w14:textId="77777777" w:rsidR="00873ACB" w:rsidRPr="008E307D" w:rsidRDefault="00873ACB" w:rsidP="00FE0600">
            <w:pPr>
              <w:pStyle w:val="TAL"/>
              <w:rPr>
                <w:ins w:id="3528" w:author="Samsung (Aby)" w:date="2025-09-24T12:07:00Z"/>
                <w:b/>
                <w:i/>
              </w:rPr>
            </w:pPr>
            <w:ins w:id="3529"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0" w:author="Samsung (Aby)" w:date="2025-09-24T12:07:00Z"/>
                <w:b/>
                <w:i/>
              </w:rPr>
            </w:pPr>
            <w:ins w:id="3531"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2" w:name="_Toc60777644"/>
      <w:bookmarkStart w:id="3533" w:name="_Toc193446767"/>
      <w:bookmarkStart w:id="3534" w:name="_Toc193452572"/>
      <w:bookmarkStart w:id="3535" w:name="_Toc193463848"/>
      <w:bookmarkStart w:id="3536" w:name="_Toc201296136"/>
      <w:bookmarkStart w:id="3537" w:name="MCCQCTEMPBM_00000798"/>
      <w:r w:rsidRPr="00EE6E73">
        <w:t>–</w:t>
      </w:r>
      <w:r w:rsidRPr="00EE6E73">
        <w:tab/>
        <w:t>Multiplicity and type constraints definitions</w:t>
      </w:r>
      <w:bookmarkEnd w:id="3532"/>
      <w:bookmarkEnd w:id="3533"/>
      <w:bookmarkEnd w:id="3534"/>
      <w:bookmarkEnd w:id="3535"/>
      <w:bookmarkEnd w:id="3536"/>
    </w:p>
    <w:bookmarkEnd w:id="3537"/>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8" w:author="Samsung (Aby)" w:date="2025-09-24T12:09:00Z"/>
        </w:rPr>
      </w:pPr>
      <w:ins w:id="3539" w:author="Samsung (Aby)" w:date="2025-09-24T12:09:00Z">
        <w:r>
          <w:t>max</w:t>
        </w:r>
      </w:ins>
      <w:r>
        <w:t>Nrof</w:t>
      </w:r>
      <w:ins w:id="3540"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1" w:author="Samsung (Aby)" w:date="2025-09-24T12:09:00Z"/>
        </w:rPr>
      </w:pPr>
      <w:ins w:id="3542"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3" w:author="Samsung (Aby)" w:date="2025-09-24T12:09:00Z"/>
        </w:rPr>
      </w:pPr>
      <w:ins w:id="3544"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5" w:author="Samsung (Aby)" w:date="2025-09-24T12:09:00Z"/>
        </w:rPr>
      </w:pPr>
      <w:ins w:id="3546"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7" w:author="Samsung (Aby)" w:date="2025-09-24T12:09:00Z"/>
        </w:rPr>
      </w:pPr>
      <w:ins w:id="3548"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49" w:author="Samsung (Aby)" w:date="2025-09-24T12:09:00Z"/>
        </w:rPr>
      </w:pPr>
      <w:ins w:id="3550"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1"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2" w:author="vivo-Chenli" w:date="2025-10-29T11:46:00Z">
        <w:r w:rsidR="00BC6015">
          <w:rPr>
            <w:szCs w:val="22"/>
            <w:lang w:eastAsia="sv-SE"/>
          </w:rPr>
          <w:t xml:space="preserve">the 4-port resources in an </w:t>
        </w:r>
      </w:ins>
      <w:r>
        <w:rPr>
          <w:szCs w:val="22"/>
          <w:lang w:eastAsia="sv-SE"/>
        </w:rPr>
        <w:t>SRS resource</w:t>
      </w:r>
      <w:del w:id="3553" w:author="vivo-Chenli" w:date="2025-10-29T11:46:00Z">
        <w:r w:rsidDel="00FF7505">
          <w:rPr>
            <w:szCs w:val="22"/>
            <w:lang w:eastAsia="sv-SE"/>
          </w:rPr>
          <w:delText>s</w:delText>
        </w:r>
      </w:del>
      <w:r>
        <w:rPr>
          <w:szCs w:val="22"/>
          <w:lang w:eastAsia="sv-SE"/>
        </w:rPr>
        <w:t xml:space="preserve"> </w:t>
      </w:r>
      <w:ins w:id="3554"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5" w:name="_Hlk212722541"/>
      <w:r w:rsidRPr="00503D64">
        <w:rPr>
          <w:i/>
          <w:iCs/>
        </w:rPr>
        <w:t>refLocList-r19</w:t>
      </w:r>
      <w:r w:rsidRPr="00503D64">
        <w:t xml:space="preserve"> </w:t>
      </w:r>
      <w:bookmarkEnd w:id="3555"/>
      <w:r w:rsidRPr="00503D64">
        <w:t xml:space="preserve">for a certain frequency even if </w:t>
      </w:r>
      <w:bookmarkStart w:id="3556" w:name="_Hlk212722501"/>
      <w:r w:rsidRPr="00503D64">
        <w:rPr>
          <w:i/>
          <w:iCs/>
        </w:rPr>
        <w:t>smtc5list-r19</w:t>
      </w:r>
      <w:r w:rsidRPr="00503D64">
        <w:t xml:space="preserve"> </w:t>
      </w:r>
      <w:bookmarkEnd w:id="3556"/>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7"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58"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9"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0" w:author="vivo-Chenli" w:date="2025-09-20T10:17:00Z"/>
        </w:rPr>
      </w:pPr>
      <w:r w:rsidRPr="006D0C02">
        <w:t xml:space="preserve">    </w:t>
      </w:r>
      <w:r>
        <w:t>lpwus-PDCCH-MonitoringTimer</w:t>
      </w:r>
      <w:r w:rsidRPr="006D0C02">
        <w:t>-r1</w:t>
      </w:r>
      <w:r>
        <w:t>9</w:t>
      </w:r>
      <w:r w:rsidRPr="006D0C02">
        <w:t xml:space="preserve">      </w:t>
      </w:r>
      <w:ins w:id="3561"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2" w:author="vivo-Chenli" w:date="2025-09-20T16:08:00Z"/>
        </w:rPr>
      </w:pPr>
      <w:ins w:id="3563"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4" w:author="vivo-Chenli" w:date="2025-09-20T16:08:00Z">
        <w:r w:rsidRPr="000B7163">
          <w:rPr>
            <w:color w:val="993366"/>
          </w:rPr>
          <w:t>CHOICE</w:t>
        </w:r>
        <w:r w:rsidRPr="000B7163">
          <w:t xml:space="preserve"> </w:t>
        </w:r>
      </w:ins>
      <w:ins w:id="3565" w:author="vivo-Chenli" w:date="2025-09-20T10:17:00Z">
        <w:r w:rsidRPr="00FF4867">
          <w:t>{</w:t>
        </w:r>
      </w:ins>
    </w:p>
    <w:p w14:paraId="37D6F383" w14:textId="77777777" w:rsidR="005258CF" w:rsidRPr="00FF4867" w:rsidRDefault="005258CF" w:rsidP="005258CF">
      <w:pPr>
        <w:pStyle w:val="PL"/>
        <w:rPr>
          <w:ins w:id="3566" w:author="vivo-Chenli" w:date="2025-09-20T16:08:00Z"/>
        </w:rPr>
      </w:pPr>
      <w:ins w:id="3567"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8" w:author="vivo-Chenli" w:date="2025-09-20T16:08:00Z"/>
        </w:rPr>
      </w:pPr>
      <w:ins w:id="3569"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0" w:author="vivo-Chenli" w:date="2025-09-20T16:11:00Z"/>
        </w:rPr>
      </w:pPr>
      <w:ins w:id="3571" w:author="vivo-Chenli" w:date="2025-09-20T16:08:00Z">
        <w:r w:rsidRPr="00FF4867">
          <w:t xml:space="preserve">                                               </w:t>
        </w:r>
      </w:ins>
      <w:ins w:id="3572"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3" w:author="vivo-Chenli" w:date="2025-09-20T16:10:00Z">
        <w:r>
          <w:t xml:space="preserve"> </w:t>
        </w:r>
      </w:ins>
      <w:ins w:id="3574"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5" w:author="vivo-Chenli" w:date="2025-09-20T10:17:00Z"/>
        </w:rPr>
      </w:pPr>
      <w:ins w:id="3576" w:author="vivo-Chenli" w:date="2025-09-20T16:11:00Z">
        <w:r w:rsidRPr="00FF4867">
          <w:t xml:space="preserve">                                            },</w:t>
        </w:r>
      </w:ins>
    </w:p>
    <w:p w14:paraId="0B8476F6" w14:textId="77777777" w:rsidR="005258CF" w:rsidRDefault="005258CF" w:rsidP="005258CF">
      <w:pPr>
        <w:pStyle w:val="PL"/>
        <w:rPr>
          <w:ins w:id="3577" w:author="vivo-Chenli" w:date="2025-09-20T16:11:00Z"/>
        </w:rPr>
      </w:pPr>
      <w:ins w:id="3578"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9" w:author="vivo-Chenli" w:date="2025-09-20T16:11:00Z"/>
        </w:rPr>
      </w:pPr>
      <w:ins w:id="3580"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1" w:author="vivo-Chenli" w:date="2025-09-20T16:11:00Z"/>
        </w:rPr>
      </w:pPr>
      <w:ins w:id="3582"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3" w:author="vivo-Chenli" w:date="2025-09-20T16:11:00Z"/>
        </w:rPr>
      </w:pPr>
      <w:ins w:id="3584"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5" w:author="vivo-Chenli" w:date="2025-09-20T10:17:00Z"/>
          <w:rFonts w:eastAsia="DengXian"/>
          <w:lang w:eastAsia="zh-CN"/>
        </w:rPr>
      </w:pPr>
      <w:ins w:id="3586" w:author="vivo-Chenli" w:date="2025-09-20T16:11:00Z">
        <w:r w:rsidRPr="00FF4867">
          <w:t xml:space="preserve">                                            }</w:t>
        </w:r>
      </w:ins>
      <w:ins w:id="3587" w:author="CATT" w:date="2025-10-30T11:20:00Z">
        <w:r>
          <w:rPr>
            <w:rFonts w:eastAsia="DengXian" w:hint="eastAsia"/>
            <w:lang w:eastAsia="zh-CN"/>
          </w:rPr>
          <w:t xml:space="preserve">                    </w:t>
        </w:r>
        <w:r w:rsidRPr="006D0C02">
          <w:rPr>
            <w:color w:val="993366"/>
          </w:rPr>
          <w:t>OPTIONAL</w:t>
        </w:r>
      </w:ins>
      <w:ins w:id="3588" w:author="CATT" w:date="2025-10-31T09:02:00Z">
        <w:r w:rsidRPr="00C9272F">
          <w:t xml:space="preserve">   </w:t>
        </w:r>
        <w:r w:rsidRPr="00C9272F">
          <w:rPr>
            <w:color w:val="808080"/>
          </w:rPr>
          <w:t>-- Need S</w:t>
        </w:r>
      </w:ins>
    </w:p>
    <w:p w14:paraId="5FF005CF" w14:textId="77777777" w:rsidR="005258CF" w:rsidRDefault="005258CF" w:rsidP="005258CF">
      <w:pPr>
        <w:pStyle w:val="PL"/>
      </w:pPr>
      <w:ins w:id="3589" w:author="vivo-Chenli" w:date="2025-09-20T10:17:00Z">
        <w:r>
          <w:rPr>
            <w:color w:val="808080"/>
          </w:rPr>
          <w:t xml:space="preserve">    </w:t>
        </w:r>
        <w:r w:rsidRPr="000B7163">
          <w:t xml:space="preserve">}                       </w:t>
        </w:r>
      </w:ins>
      <w:ins w:id="3590" w:author="vivo-Chenli" w:date="2025-10-24T19:26:00Z">
        <w:r>
          <w:t xml:space="preserve">                       </w:t>
        </w:r>
      </w:ins>
      <w:ins w:id="3591" w:author="vivo-Chenli" w:date="2025-09-20T10:17:00Z">
        <w:r w:rsidRPr="000B7163">
          <w:t xml:space="preserve">           </w:t>
        </w:r>
      </w:ins>
      <w:del w:id="3592"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3"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4"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5"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6" w:author="vivo-Chenli" w:date="2025-09-20T16:08:00Z"/>
          <w:rFonts w:ascii="Courier New" w:hAnsi="Courier New"/>
          <w:noProof/>
          <w:sz w:val="16"/>
          <w:lang w:eastAsia="en-GB"/>
        </w:rPr>
      </w:pPr>
      <w:ins w:id="3597" w:author="vivo-Chenli" w:date="2025-09-20T16:08:00Z">
        <w:r w:rsidRPr="00F91730">
          <w:rPr>
            <w:rFonts w:ascii="Courier New" w:hAnsi="Courier New"/>
            <w:noProof/>
            <w:sz w:val="16"/>
            <w:lang w:eastAsia="en-GB"/>
          </w:rPr>
          <w:t xml:space="preserve">        </w:t>
        </w:r>
      </w:ins>
      <w:ins w:id="3598" w:author="vivo-Chenli" w:date="2025-09-20T10:17:00Z">
        <w:r w:rsidRPr="00F91730">
          <w:rPr>
            <w:rFonts w:ascii="Courier New" w:hAnsi="Courier New"/>
            <w:noProof/>
            <w:sz w:val="16"/>
            <w:lang w:eastAsia="en-GB"/>
          </w:rPr>
          <w:t xml:space="preserve"> timer1-r19                    </w:t>
        </w:r>
      </w:ins>
      <w:ins w:id="3599"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0"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1" w:author="vivo-Chenli" w:date="2025-09-20T16:08:00Z"/>
          <w:rFonts w:ascii="Courier New" w:hAnsi="Courier New"/>
          <w:noProof/>
          <w:sz w:val="16"/>
          <w:lang w:eastAsia="en-GB"/>
        </w:rPr>
      </w:pPr>
      <w:ins w:id="3602"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3" w:author="vivo-Chenli" w:date="2025-09-20T16:08:00Z"/>
          <w:rFonts w:ascii="Courier New" w:hAnsi="Courier New"/>
          <w:noProof/>
          <w:sz w:val="16"/>
          <w:lang w:eastAsia="en-GB"/>
        </w:rPr>
      </w:pPr>
      <w:ins w:id="3604"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11:00Z"/>
          <w:rFonts w:ascii="Courier New" w:hAnsi="Courier New"/>
          <w:noProof/>
          <w:sz w:val="16"/>
          <w:lang w:eastAsia="en-GB"/>
        </w:rPr>
      </w:pPr>
      <w:ins w:id="3606" w:author="vivo-Chenli" w:date="2025-09-20T16:11:00Z">
        <w:r w:rsidRPr="00F91730">
          <w:rPr>
            <w:rFonts w:ascii="Courier New" w:hAnsi="Courier New"/>
            <w:noProof/>
            <w:sz w:val="16"/>
            <w:lang w:eastAsia="en-GB"/>
          </w:rPr>
          <w:t xml:space="preserve">                                               </w:t>
        </w:r>
      </w:ins>
      <w:ins w:id="3607" w:author="vivo-Chenli" w:date="2025-09-20T10:17:00Z">
        <w:r w:rsidRPr="00F91730">
          <w:rPr>
            <w:rFonts w:ascii="Courier New" w:hAnsi="Courier New"/>
            <w:noProof/>
            <w:sz w:val="16"/>
            <w:lang w:eastAsia="en-GB"/>
          </w:rPr>
          <w:t>ms1, ms2, ms3, ms4, ms5, ms6, ms8, ms10, ms20, ms30, ms40, ms50,</w:t>
        </w:r>
      </w:ins>
      <w:ins w:id="3608" w:author="vivo-Chenli" w:date="2025-09-20T16:10:00Z">
        <w:r w:rsidRPr="00F91730">
          <w:rPr>
            <w:rFonts w:ascii="Courier New" w:hAnsi="Courier New"/>
            <w:noProof/>
            <w:sz w:val="16"/>
            <w:lang w:eastAsia="en-GB"/>
          </w:rPr>
          <w:t xml:space="preserve"> </w:t>
        </w:r>
      </w:ins>
      <w:ins w:id="3609"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vivo-Chenli" w:date="2025-09-20T10:17:00Z"/>
          <w:rFonts w:ascii="Courier New" w:hAnsi="Courier New"/>
          <w:noProof/>
          <w:sz w:val="16"/>
          <w:lang w:eastAsia="en-GB"/>
        </w:rPr>
      </w:pPr>
      <w:ins w:id="3611"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vivo-Chenli" w:date="2025-09-20T16:11:00Z"/>
          <w:rFonts w:ascii="Courier New" w:hAnsi="Courier New"/>
          <w:noProof/>
          <w:sz w:val="16"/>
          <w:lang w:eastAsia="en-GB"/>
        </w:rPr>
      </w:pPr>
      <w:ins w:id="3613"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6:11:00Z"/>
          <w:rFonts w:ascii="Courier New" w:hAnsi="Courier New"/>
          <w:noProof/>
          <w:sz w:val="16"/>
          <w:lang w:eastAsia="en-GB"/>
        </w:rPr>
      </w:pPr>
      <w:ins w:id="3615"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0:17:00Z"/>
          <w:rFonts w:ascii="Courier New" w:eastAsia="DengXian" w:hAnsi="Courier New"/>
          <w:noProof/>
          <w:sz w:val="16"/>
        </w:rPr>
      </w:pPr>
      <w:ins w:id="3621" w:author="vivo-Chenli" w:date="2025-09-20T10:17:00Z">
        <w:r w:rsidRPr="00F91730">
          <w:rPr>
            <w:rFonts w:ascii="Courier New" w:hAnsi="Courier New"/>
            <w:noProof/>
            <w:sz w:val="16"/>
            <w:lang w:eastAsia="en-GB"/>
          </w:rPr>
          <w:t xml:space="preserve">                                            }</w:t>
        </w:r>
      </w:ins>
      <w:ins w:id="3622"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3" w:author="CATT" w:date="2025-10-31T09:39:00Z">
        <w:r>
          <w:rPr>
            <w:rFonts w:ascii="Courier New" w:eastAsia="DengXian" w:hAnsi="Courier New" w:hint="eastAsia"/>
            <w:color w:val="808080"/>
            <w:sz w:val="16"/>
          </w:rPr>
          <w:t>DRX-</w:t>
        </w:r>
      </w:ins>
      <w:ins w:id="3624" w:author="CATT" w:date="2025-10-31T09:38:00Z">
        <w:r>
          <w:rPr>
            <w:rFonts w:ascii="Courier New" w:eastAsia="DengXian" w:hAnsi="Courier New" w:hint="eastAsia"/>
            <w:color w:val="808080"/>
            <w:sz w:val="16"/>
          </w:rPr>
          <w:t>Second</w:t>
        </w:r>
      </w:ins>
      <w:ins w:id="3625" w:author="CATT" w:date="2025-10-31T09:39:00Z">
        <w:r>
          <w:rPr>
            <w:rFonts w:ascii="Courier New" w:eastAsia="DengXian" w:hAnsi="Courier New" w:hint="eastAsia"/>
            <w:color w:val="808080"/>
            <w:sz w:val="16"/>
          </w:rPr>
          <w:t>ar</w:t>
        </w:r>
      </w:ins>
      <w:ins w:id="3626" w:author="CATT" w:date="2025-10-31T09:40:00Z">
        <w:r>
          <w:rPr>
            <w:rFonts w:ascii="Courier New" w:eastAsia="DengXian" w:hAnsi="Courier New" w:hint="eastAsia"/>
            <w:color w:val="808080"/>
            <w:sz w:val="16"/>
          </w:rPr>
          <w:t>y</w:t>
        </w:r>
      </w:ins>
      <w:ins w:id="3627"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8" w:author="vivo-Chenli" w:date="2025-09-20T10:17:00Z">
        <w:r w:rsidRPr="00F91730">
          <w:rPr>
            <w:rFonts w:ascii="Courier New" w:hAnsi="Courier New"/>
            <w:noProof/>
            <w:sz w:val="16"/>
            <w:lang w:eastAsia="en-GB"/>
          </w:rPr>
          <w:t xml:space="preserve">}                       </w:t>
        </w:r>
      </w:ins>
      <w:ins w:id="3629" w:author="vivo-Chenli" w:date="2025-10-24T19:26:00Z">
        <w:r w:rsidRPr="00F91730">
          <w:rPr>
            <w:rFonts w:ascii="Courier New" w:hAnsi="Courier New"/>
            <w:noProof/>
            <w:sz w:val="16"/>
            <w:lang w:eastAsia="en-GB"/>
          </w:rPr>
          <w:t xml:space="preserve">                       </w:t>
        </w:r>
      </w:ins>
      <w:ins w:id="3630" w:author="vivo-Chenli" w:date="2025-09-20T10:17:00Z">
        <w:r w:rsidRPr="00F91730">
          <w:rPr>
            <w:rFonts w:ascii="Courier New" w:hAnsi="Courier New"/>
            <w:noProof/>
            <w:sz w:val="16"/>
            <w:lang w:eastAsia="en-GB"/>
          </w:rPr>
          <w:t xml:space="preserve">           </w:t>
        </w:r>
      </w:ins>
      <w:del w:id="3631"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2"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3"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4" w:name="_Toc60776810"/>
      <w:bookmarkStart w:id="3635" w:name="_Toc193445568"/>
      <w:bookmarkStart w:id="3636" w:name="_Toc193451373"/>
      <w:bookmarkStart w:id="3637" w:name="_Toc193462638"/>
      <w:bookmarkStart w:id="3638" w:name="_Toc201294925"/>
      <w:bookmarkStart w:id="3639" w:name="_Toc210311182"/>
      <w:r w:rsidRPr="0036584A">
        <w:t>5.3.7.6</w:t>
      </w:r>
      <w:r w:rsidRPr="0036584A">
        <w:tab/>
        <w:t>T311 expiry</w:t>
      </w:r>
      <w:bookmarkEnd w:id="3634"/>
      <w:bookmarkEnd w:id="3635"/>
      <w:bookmarkEnd w:id="3636"/>
      <w:bookmarkEnd w:id="3637"/>
      <w:bookmarkEnd w:id="3638"/>
      <w:bookmarkEnd w:id="3639"/>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0"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1" w:author="Samsung (Aby)" w:date="2025-11-01T10:04:00Z">
        <w:r w:rsidRPr="00B802A4">
          <w:rPr>
            <w:rFonts w:eastAsia="DengXian"/>
          </w:rPr>
          <w:t>LTM-Candidate</w:t>
        </w:r>
        <w:r w:rsidRPr="00B802A4" w:rsidDel="00B802A4">
          <w:rPr>
            <w:rFonts w:eastAsia="DengXian"/>
          </w:rPr>
          <w:t xml:space="preserve"> </w:t>
        </w:r>
      </w:ins>
      <w:del w:id="3642"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CommentText"/>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3" w:author="ZTE" w:date="2025-10-29T10:40:00Z">
        <w:r w:rsidRPr="009A204E">
          <w:rPr>
            <w:rFonts w:eastAsia="Malgun Gothic"/>
            <w:bCs/>
            <w:iCs/>
            <w:lang w:val="en-US"/>
          </w:rPr>
          <w:delText>c</w:delText>
        </w:r>
      </w:del>
      <w:ins w:id="3644"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5" w:author="ZTE - Tao" w:date="2025-11-03T09:12:00Z"/>
                <w:rFonts w:ascii="Arial" w:hAnsi="Arial"/>
                <w:b/>
                <w:i/>
                <w:sz w:val="18"/>
                <w:lang w:eastAsia="ko-KR"/>
              </w:rPr>
            </w:pPr>
            <w:ins w:id="3646"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47"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48"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49" w:author="Qianxi Lu" w:date="2025-11-03T10:13:00Z"/>
        </w:rPr>
        <w:pPrChange w:id="3650" w:author="Unknown" w:date="2025-11-03T10:13:00Z">
          <w:pPr>
            <w:pStyle w:val="B4"/>
          </w:pPr>
        </w:pPrChange>
      </w:pPr>
      <w:ins w:id="3651"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2" w:author="Unknown" w:date="2025-11-03T10:14:00Z">
          <w:pPr>
            <w:pStyle w:val="B2"/>
          </w:pPr>
        </w:pPrChange>
      </w:pPr>
      <w:ins w:id="3653" w:author="Qianxi Lu" w:date="2025-11-03T10:14:00Z">
        <w:r w:rsidRPr="00D811A0">
          <w:t>4</w:t>
        </w:r>
      </w:ins>
      <w:ins w:id="3654"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5"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6" w:author="Qianxi Lu" w:date="2025-11-03T10:13:00Z"/>
        </w:rPr>
      </w:pPr>
      <w:del w:id="3657"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8" w:author="Qianxi Lu" w:date="2025-11-03T10:13:00Z"/>
        </w:rPr>
      </w:pPr>
      <w:del w:id="3659"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0" w:author="Qianxi Lu" w:date="2025-11-03T10:13:00Z"/>
        </w:rPr>
      </w:pPr>
      <w:del w:id="3661" w:author="Qianxi Lu" w:date="2025-11-03T10:13:00Z">
        <w:r>
          <w:delText>4&gt; else:</w:delText>
        </w:r>
      </w:del>
    </w:p>
    <w:p w14:paraId="170B333E" w14:textId="77777777" w:rsidR="00D811A0" w:rsidRDefault="00D811A0">
      <w:pPr>
        <w:pStyle w:val="B4"/>
        <w:pPrChange w:id="3662" w:author="Unknown" w:date="2025-11-03T10:14:00Z">
          <w:pPr>
            <w:pStyle w:val="B5"/>
          </w:pPr>
        </w:pPrChange>
      </w:pPr>
      <w:del w:id="3663" w:author="Qianxi Lu" w:date="2025-11-03T10:14:00Z">
        <w:r>
          <w:delText>5</w:delText>
        </w:r>
      </w:del>
      <w:ins w:id="3664" w:author="Qianxi Lu" w:date="2025-11-03T10:14:00Z">
        <w:r>
          <w:t>4</w:t>
        </w:r>
      </w:ins>
      <w:r>
        <w:t>&gt; if the UE is in RRC_IDLE or in RRC_INACTIVE; or</w:t>
      </w:r>
    </w:p>
    <w:p w14:paraId="23B98779" w14:textId="77777777" w:rsidR="00D811A0" w:rsidRDefault="00D811A0">
      <w:pPr>
        <w:pStyle w:val="B4"/>
        <w:pPrChange w:id="3665" w:author="Unknown" w:date="2025-11-03T10:14:00Z">
          <w:pPr>
            <w:pStyle w:val="B5"/>
          </w:pPr>
        </w:pPrChange>
      </w:pPr>
      <w:del w:id="3666" w:author="Qianxi Lu" w:date="2025-11-03T10:14:00Z">
        <w:r>
          <w:delText>5</w:delText>
        </w:r>
      </w:del>
      <w:ins w:id="3667" w:author="Qianxi Lu" w:date="2025-11-03T10:14:00Z">
        <w:r>
          <w:t>4</w:t>
        </w:r>
      </w:ins>
      <w:r>
        <w:t>&gt;</w:t>
      </w:r>
      <w:r>
        <w:tab/>
        <w:t>if the UE is in RRC_CONNECTED while T311 is running:</w:t>
      </w:r>
    </w:p>
    <w:p w14:paraId="1F8EFE68" w14:textId="77777777" w:rsidR="00D811A0" w:rsidRDefault="00D811A0" w:rsidP="00D811A0">
      <w:pPr>
        <w:pStyle w:val="B5"/>
      </w:pPr>
      <w:del w:id="3668" w:author="Qianxi Lu" w:date="2025-11-03T10:14:00Z">
        <w:r>
          <w:delText>6</w:delText>
        </w:r>
      </w:del>
      <w:ins w:id="3669"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0" w:author="Helka-Liina Maattanen" w:date="2025-10-17T10:58:00Z">
              <w:r>
                <w:rPr>
                  <w:lang w:eastAsia="sv-SE"/>
                </w:rPr>
                <w:t xml:space="preserve"> </w:t>
              </w:r>
            </w:ins>
            <w:ins w:id="3671" w:author="Qianxi Lu" w:date="2025-11-03T10:56:00Z">
              <w:r>
                <w:rPr>
                  <w:lang w:eastAsia="sv-SE"/>
                </w:rPr>
                <w:t>and</w:t>
              </w:r>
            </w:ins>
            <w:ins w:id="3672" w:author="Helka-Liina Maattanen" w:date="2025-10-17T10:58:00Z">
              <w:r>
                <w:rPr>
                  <w:lang w:eastAsia="sv-SE"/>
                </w:rPr>
                <w:t xml:space="preserve"> if </w:t>
              </w:r>
              <w:r>
                <w:rPr>
                  <w:i/>
                  <w:iCs/>
                  <w:lang w:eastAsia="sv-SE"/>
                  <w:rPrChange w:id="3673" w:author="Unknown" w:date="2025-10-17T10:59:00Z">
                    <w:rPr>
                      <w:lang w:eastAsia="sv-SE"/>
                    </w:rPr>
                  </w:rPrChange>
                </w:rPr>
                <w:t>OD-SSB</w:t>
              </w:r>
              <w:r>
                <w:rPr>
                  <w:lang w:eastAsia="sv-SE"/>
                </w:rPr>
                <w:t xml:space="preserve"> is </w:t>
              </w:r>
            </w:ins>
            <w:ins w:id="3674" w:author="Qianxi Lu" w:date="2025-11-03T10:56:00Z">
              <w:r>
                <w:rPr>
                  <w:lang w:eastAsia="sv-SE"/>
                </w:rPr>
                <w:t xml:space="preserve">not </w:t>
              </w:r>
            </w:ins>
            <w:ins w:id="3675" w:author="Helka-Liina Maattanen" w:date="2025-10-17T10:58:00Z">
              <w:r>
                <w:rPr>
                  <w:lang w:eastAsia="sv-SE"/>
                </w:rPr>
                <w:t>configured in I</w:t>
              </w:r>
            </w:ins>
            <w:ins w:id="3676" w:author="Helka-Liina Maattanen" w:date="2025-10-17T10:59:00Z">
              <w:r>
                <w:rPr>
                  <w:lang w:eastAsia="sv-SE"/>
                </w:rPr>
                <w:t xml:space="preserve">E </w:t>
              </w:r>
              <w:r>
                <w:rPr>
                  <w:i/>
                  <w:iCs/>
                  <w:lang w:eastAsia="sv-SE"/>
                  <w:rPrChange w:id="3677"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78" w:author="CATT" w:date="2025-11-03T10:17:00Z"/>
          <w:rFonts w:eastAsia="DengXian"/>
          <w:lang w:eastAsia="zh-CN"/>
        </w:rPr>
      </w:pPr>
      <w:r w:rsidRPr="0036584A">
        <w:t xml:space="preserve">        </w:t>
      </w:r>
      <w:del w:id="3679"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0" w:author="CATT" w:date="2025-11-03T10:18:00Z"/>
          <w:rFonts w:eastAsia="DengXian"/>
          <w:color w:val="993366"/>
          <w:lang w:eastAsia="zh-CN"/>
        </w:rPr>
      </w:pPr>
      <w:ins w:id="3681" w:author="CATT" w:date="2025-11-03T10:17:00Z">
        <w:r w:rsidRPr="0036584A">
          <w:t xml:space="preserve">        modeA-r19                                </w:t>
        </w:r>
      </w:ins>
      <w:ins w:id="3682" w:author="CATT" w:date="2025-11-03T10:19:00Z">
        <w:r>
          <w:rPr>
            <w:rFonts w:eastAsia="DengXian" w:hint="eastAsia"/>
            <w:color w:val="993366"/>
            <w:lang w:eastAsia="zh-CN"/>
          </w:rPr>
          <w:t>SEQIENC</w:t>
        </w:r>
      </w:ins>
      <w:ins w:id="3683"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4" w:author="CATT" w:date="2025-11-03T10:21:00Z"/>
          <w:rFonts w:eastAsia="DengXian"/>
          <w:lang w:eastAsia="zh-CN"/>
        </w:rPr>
      </w:pPr>
      <w:ins w:id="3685" w:author="CATT" w:date="2025-11-03T10:20:00Z">
        <w:r w:rsidRPr="0036584A">
          <w:t xml:space="preserve">            </w:t>
        </w:r>
      </w:ins>
      <w:ins w:id="3686" w:author="CATT" w:date="2025-11-03T10:24:00Z">
        <w:r w:rsidRPr="00D912FC">
          <w:t>reportSlotOffsetList-r19</w:t>
        </w:r>
      </w:ins>
      <w:ins w:id="3687" w:author="CATT" w:date="2025-11-03T10:20:00Z">
        <w:r w:rsidRPr="0036584A">
          <w:t xml:space="preserve">                </w:t>
        </w:r>
        <w:r w:rsidRPr="0036584A">
          <w:rPr>
            <w:color w:val="993366"/>
          </w:rPr>
          <w:t>SEQUENCE</w:t>
        </w:r>
        <w:r w:rsidRPr="0036584A">
          <w:t xml:space="preserve"> {</w:t>
        </w:r>
      </w:ins>
      <w:ins w:id="3688" w:author="CATT" w:date="2025-11-03T10:25:00Z">
        <w:r w:rsidRPr="00397379">
          <w:t>(SIZE (1..maxNrofUL-Allocations-r16)) OF INTEGER(0..128)</w:t>
        </w:r>
        <w:r>
          <w:rPr>
            <w:rFonts w:eastAsia="DengXian" w:hint="eastAsia"/>
            <w:lang w:eastAsia="zh-CN"/>
          </w:rPr>
          <w:t>}</w:t>
        </w:r>
      </w:ins>
    </w:p>
    <w:p w14:paraId="090E2E1A" w14:textId="77777777" w:rsidR="00E20309" w:rsidRPr="0001481E" w:rsidDel="00CF2688" w:rsidRDefault="00E20309" w:rsidP="00E20309">
      <w:pPr>
        <w:pStyle w:val="PL"/>
        <w:rPr>
          <w:del w:id="3689" w:author="CATT" w:date="2025-11-03T10:21:00Z"/>
          <w:rFonts w:eastAsia="DengXian"/>
          <w:lang w:eastAsia="zh-CN"/>
        </w:rPr>
      </w:pPr>
      <w:ins w:id="3690" w:author="CATT" w:date="2025-11-03T10:21:00Z">
        <w:r w:rsidRPr="0036584A">
          <w:t xml:space="preserve">        }</w:t>
        </w:r>
      </w:ins>
      <w:ins w:id="3691"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2"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3" w:author="CATT" w:date="2025-11-03T10:41:00Z">
        <w:r w:rsidRPr="00397379">
          <w:t>(SIZE (</w:t>
        </w:r>
      </w:ins>
      <w:ins w:id="3694" w:author="CATT" w:date="2025-11-03T10:44:00Z">
        <w:r w:rsidRPr="0036584A">
          <w:t>1..maxNrofBWPs</w:t>
        </w:r>
      </w:ins>
      <w:ins w:id="3695" w:author="CATT" w:date="2025-11-03T10:41:00Z">
        <w:r w:rsidRPr="00397379">
          <w:t xml:space="preserve">)) OF </w:t>
        </w:r>
      </w:ins>
      <w:ins w:id="3696" w:author="CATT" w:date="2025-11-03T10:42:00Z">
        <w:r>
          <w:rPr>
            <w:rFonts w:eastAsia="DengXian" w:hint="eastAsia"/>
            <w:lang w:eastAsia="zh-CN"/>
          </w:rPr>
          <w:t>P</w:t>
        </w:r>
      </w:ins>
      <w:ins w:id="3697" w:author="CATT" w:date="2025-11-03T10:43:00Z">
        <w:r>
          <w:rPr>
            <w:rFonts w:eastAsia="DengXian" w:hint="eastAsia"/>
            <w:lang w:eastAsia="zh-CN"/>
          </w:rPr>
          <w:t>USCH</w:t>
        </w:r>
      </w:ins>
      <w:ins w:id="3698" w:author="CATT" w:date="2025-11-03T10:42:00Z">
        <w:r w:rsidRPr="0036584A">
          <w:t>-ResourceOfModeB-r19</w:t>
        </w:r>
      </w:ins>
      <w:ins w:id="3699"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0" w:author="CATT" w:date="2025-11-03T10:41:00Z"/>
        </w:rPr>
      </w:pPr>
      <w:del w:id="3701"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2" w:author="CATT" w:date="2025-11-03T10:41:00Z"/>
        </w:rPr>
      </w:pPr>
      <w:del w:id="3703"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06" w:author="CATT" w:date="2025-11-03T10:45:00Z"/>
          <w:rFonts w:eastAsia="DengXian"/>
          <w:lang w:eastAsia="zh-CN"/>
        </w:rPr>
      </w:pPr>
      <w:r w:rsidRPr="0036584A">
        <w:t xml:space="preserve">            },</w:t>
      </w:r>
    </w:p>
    <w:p w14:paraId="19AC37F7" w14:textId="77777777" w:rsidR="00E20309" w:rsidRDefault="00E20309" w:rsidP="00E20309">
      <w:pPr>
        <w:pStyle w:val="PL"/>
        <w:rPr>
          <w:ins w:id="3707" w:author="CATT" w:date="2025-11-03T10:45:00Z"/>
          <w:rFonts w:eastAsia="DengXian"/>
          <w:lang w:eastAsia="zh-CN"/>
        </w:rPr>
      </w:pPr>
    </w:p>
    <w:p w14:paraId="7EEBCBFA" w14:textId="77777777" w:rsidR="00E20309" w:rsidRPr="0036584A" w:rsidRDefault="00E20309" w:rsidP="00E20309">
      <w:pPr>
        <w:pStyle w:val="PL"/>
        <w:rPr>
          <w:ins w:id="3708" w:author="CATT" w:date="2025-11-03T10:46:00Z"/>
        </w:rPr>
      </w:pPr>
      <w:ins w:id="3709"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0" w:author="CATT" w:date="2025-11-03T10:46:00Z"/>
        </w:rPr>
      </w:pPr>
      <w:ins w:id="3711" w:author="CATT" w:date="2025-11-03T10:47:00Z">
        <w:r w:rsidRPr="0036584A">
          <w:t xml:space="preserve">    </w:t>
        </w:r>
      </w:ins>
      <w:ins w:id="3712" w:author="CATT" w:date="2025-11-03T10:46:00Z">
        <w:r w:rsidRPr="0036584A">
          <w:t>configuredGrantConfigIndex-r19           ConfiguredGrantConfigIndex-r16,</w:t>
        </w:r>
      </w:ins>
    </w:p>
    <w:p w14:paraId="2C9DE3E0" w14:textId="77777777" w:rsidR="00E20309" w:rsidRPr="00657852" w:rsidRDefault="00E20309" w:rsidP="00E20309">
      <w:pPr>
        <w:pStyle w:val="PL"/>
        <w:rPr>
          <w:ins w:id="3713" w:author="CATT" w:date="2025-11-03T10:46:00Z"/>
          <w:rFonts w:eastAsia="DengXian"/>
          <w:lang w:eastAsia="zh-CN"/>
          <w:rPrChange w:id="3714" w:author="CATT" w:date="2025-11-03T10:47:00Z">
            <w:rPr>
              <w:ins w:id="3715" w:author="CATT" w:date="2025-11-03T10:46:00Z"/>
            </w:rPr>
          </w:rPrChange>
        </w:rPr>
      </w:pPr>
      <w:ins w:id="3716" w:author="CATT" w:date="2025-11-03T10:47:00Z">
        <w:r w:rsidRPr="0036584A">
          <w:t xml:space="preserve">    </w:t>
        </w:r>
      </w:ins>
      <w:ins w:id="3717"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18" w:author="CATT" w:date="2025-11-03T10:47:00Z">
        <w:r w:rsidRPr="0036584A" w:rsidDel="00657852">
          <w:delText xml:space="preserve">    </w:delText>
        </w:r>
      </w:del>
      <w:ins w:id="3719"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0" w:author="CATT" w:date="2025-11-03T11:24:00Z">
            <w:rPr/>
          </w:rPrChange>
        </w:rPr>
      </w:pPr>
      <w:r w:rsidRPr="0036584A">
        <w:t xml:space="preserve">    pucch-Resource-r19                       </w:t>
      </w:r>
      <w:r w:rsidRPr="0036584A">
        <w:rPr>
          <w:color w:val="993366"/>
        </w:rPr>
        <w:t>SEQUENCE</w:t>
      </w:r>
      <w:r w:rsidRPr="0036584A">
        <w:t xml:space="preserve"> {</w:t>
      </w:r>
      <w:ins w:id="3721" w:author="CATT" w:date="2025-11-03T11:24:00Z">
        <w:r w:rsidRPr="00397379">
          <w:t>(SIZE (</w:t>
        </w:r>
        <w:r w:rsidRPr="0036584A">
          <w:t>1..maxNrofBWPs</w:t>
        </w:r>
        <w:r w:rsidRPr="00397379">
          <w:t xml:space="preserve">)) OF </w:t>
        </w:r>
      </w:ins>
      <w:ins w:id="3722" w:author="CATT" w:date="2025-11-03T11:25:00Z">
        <w:r>
          <w:rPr>
            <w:rFonts w:eastAsia="DengXian" w:hint="eastAsia"/>
            <w:lang w:eastAsia="zh-CN"/>
          </w:rPr>
          <w:t>PUCCH</w:t>
        </w:r>
        <w:r w:rsidRPr="0036584A">
          <w:t>-Resource-r19</w:t>
        </w:r>
      </w:ins>
      <w:ins w:id="3723"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4" w:author="CATT" w:date="2025-11-03T11:24:00Z"/>
        </w:rPr>
      </w:pPr>
      <w:del w:id="3725"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26" w:author="CATT" w:date="2025-11-03T11:24:00Z"/>
        </w:rPr>
      </w:pPr>
      <w:del w:id="3727"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0" w:author="CATT" w:date="2025-11-03T11:24:00Z"/>
          <w:color w:val="808080"/>
        </w:rPr>
      </w:pPr>
      <w:del w:id="3731"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191F07" w:rsidDel="00E00D82" w:rsidRDefault="00E20309" w:rsidP="00E20309">
      <w:pPr>
        <w:pStyle w:val="PL"/>
        <w:rPr>
          <w:del w:id="3732" w:author="CATT" w:date="2025-11-03T11:24:00Z"/>
          <w:lang w:val="de-DE"/>
        </w:rPr>
      </w:pPr>
      <w:del w:id="3733" w:author="CATT" w:date="2025-11-03T11:24:00Z">
        <w:r w:rsidRPr="0036584A" w:rsidDel="00E00D82">
          <w:delText xml:space="preserve">            </w:delText>
        </w:r>
        <w:r w:rsidRPr="00191F07" w:rsidDel="00E00D82">
          <w:rPr>
            <w:lang w:val="de-DE"/>
          </w:rPr>
          <w:delText xml:space="preserve">sl2                                      </w:delText>
        </w:r>
        <w:r w:rsidRPr="00191F07" w:rsidDel="00E00D82">
          <w:rPr>
            <w:color w:val="993366"/>
            <w:lang w:val="de-DE"/>
          </w:rPr>
          <w:delText>INTEGER</w:delText>
        </w:r>
        <w:r w:rsidRPr="00191F07" w:rsidDel="00E00D82">
          <w:rPr>
            <w:lang w:val="de-DE"/>
          </w:rPr>
          <w:delText xml:space="preserve"> (0..1),</w:delText>
        </w:r>
      </w:del>
    </w:p>
    <w:p w14:paraId="3811C29F" w14:textId="77777777" w:rsidR="00E20309" w:rsidRPr="00191F07" w:rsidDel="00E00D82" w:rsidRDefault="00E20309" w:rsidP="00E20309">
      <w:pPr>
        <w:pStyle w:val="PL"/>
        <w:rPr>
          <w:del w:id="3734" w:author="CATT" w:date="2025-11-03T11:24:00Z"/>
          <w:lang w:val="de-DE"/>
        </w:rPr>
      </w:pPr>
      <w:del w:id="3735" w:author="CATT" w:date="2025-11-03T11:24:00Z">
        <w:r w:rsidRPr="00191F07" w:rsidDel="00E00D82">
          <w:rPr>
            <w:lang w:val="de-DE"/>
          </w:rPr>
          <w:delText xml:space="preserve">            sl4                                      </w:delText>
        </w:r>
        <w:r w:rsidRPr="00191F07" w:rsidDel="00E00D82">
          <w:rPr>
            <w:color w:val="993366"/>
            <w:lang w:val="de-DE"/>
          </w:rPr>
          <w:delText>INTEGER</w:delText>
        </w:r>
        <w:r w:rsidRPr="00191F07" w:rsidDel="00E00D82">
          <w:rPr>
            <w:lang w:val="de-DE"/>
          </w:rPr>
          <w:delText xml:space="preserve"> (0..3),</w:delText>
        </w:r>
      </w:del>
    </w:p>
    <w:p w14:paraId="1C64250E" w14:textId="77777777" w:rsidR="00E20309" w:rsidRPr="00191F07" w:rsidDel="00E00D82" w:rsidRDefault="00E20309" w:rsidP="00E20309">
      <w:pPr>
        <w:pStyle w:val="PL"/>
        <w:rPr>
          <w:del w:id="3736" w:author="CATT" w:date="2025-11-03T11:24:00Z"/>
          <w:lang w:val="de-DE"/>
        </w:rPr>
      </w:pPr>
      <w:del w:id="3737" w:author="CATT" w:date="2025-11-03T11:24:00Z">
        <w:r w:rsidRPr="00191F07" w:rsidDel="00E00D82">
          <w:rPr>
            <w:lang w:val="de-DE"/>
          </w:rPr>
          <w:delText xml:space="preserve">            sl5                                      </w:delText>
        </w:r>
        <w:r w:rsidRPr="00191F07" w:rsidDel="00E00D82">
          <w:rPr>
            <w:color w:val="993366"/>
            <w:lang w:val="de-DE"/>
          </w:rPr>
          <w:delText>INTEGER</w:delText>
        </w:r>
        <w:r w:rsidRPr="00191F07" w:rsidDel="00E00D82">
          <w:rPr>
            <w:lang w:val="de-DE"/>
          </w:rPr>
          <w:delText xml:space="preserve"> (0..4),</w:delText>
        </w:r>
      </w:del>
    </w:p>
    <w:p w14:paraId="48EE5504" w14:textId="77777777" w:rsidR="00E20309" w:rsidRPr="00191F07" w:rsidDel="00E00D82" w:rsidRDefault="00E20309" w:rsidP="00E20309">
      <w:pPr>
        <w:pStyle w:val="PL"/>
        <w:rPr>
          <w:del w:id="3738" w:author="CATT" w:date="2025-11-03T11:24:00Z"/>
          <w:lang w:val="de-DE"/>
        </w:rPr>
      </w:pPr>
      <w:del w:id="3739" w:author="CATT" w:date="2025-11-03T11:24:00Z">
        <w:r w:rsidRPr="00191F07" w:rsidDel="00E00D82">
          <w:rPr>
            <w:lang w:val="de-DE"/>
          </w:rPr>
          <w:delText xml:space="preserve">            sl8                                      </w:delText>
        </w:r>
        <w:r w:rsidRPr="00191F07" w:rsidDel="00E00D82">
          <w:rPr>
            <w:color w:val="993366"/>
            <w:lang w:val="de-DE"/>
          </w:rPr>
          <w:delText>INTEGER</w:delText>
        </w:r>
        <w:r w:rsidRPr="00191F07" w:rsidDel="00E00D82">
          <w:rPr>
            <w:lang w:val="de-DE"/>
          </w:rPr>
          <w:delText xml:space="preserve"> (0..7),</w:delText>
        </w:r>
      </w:del>
    </w:p>
    <w:p w14:paraId="7A404681" w14:textId="77777777" w:rsidR="00E20309" w:rsidRPr="00191F07" w:rsidDel="00E00D82" w:rsidRDefault="00E20309" w:rsidP="00E20309">
      <w:pPr>
        <w:pStyle w:val="PL"/>
        <w:rPr>
          <w:del w:id="3740" w:author="CATT" w:date="2025-11-03T11:24:00Z"/>
          <w:lang w:val="de-DE"/>
        </w:rPr>
      </w:pPr>
      <w:del w:id="3741" w:author="CATT" w:date="2025-11-03T11:24:00Z">
        <w:r w:rsidRPr="00191F07" w:rsidDel="00E00D82">
          <w:rPr>
            <w:lang w:val="de-DE"/>
          </w:rPr>
          <w:delText xml:space="preserve">            sl10                                     </w:delText>
        </w:r>
        <w:r w:rsidRPr="00191F07" w:rsidDel="00E00D82">
          <w:rPr>
            <w:color w:val="993366"/>
            <w:lang w:val="de-DE"/>
          </w:rPr>
          <w:delText>INTEGER</w:delText>
        </w:r>
        <w:r w:rsidRPr="00191F07" w:rsidDel="00E00D82">
          <w:rPr>
            <w:lang w:val="de-DE"/>
          </w:rPr>
          <w:delText xml:space="preserve"> (0..9),</w:delText>
        </w:r>
      </w:del>
    </w:p>
    <w:p w14:paraId="0EDDAAB8" w14:textId="77777777" w:rsidR="00E20309" w:rsidRPr="00191F07" w:rsidDel="00E00D82" w:rsidRDefault="00E20309" w:rsidP="00E20309">
      <w:pPr>
        <w:pStyle w:val="PL"/>
        <w:rPr>
          <w:del w:id="3742" w:author="CATT" w:date="2025-11-03T11:24:00Z"/>
          <w:lang w:val="de-DE"/>
        </w:rPr>
      </w:pPr>
      <w:del w:id="3743" w:author="CATT" w:date="2025-11-03T11:24:00Z">
        <w:r w:rsidRPr="00191F07" w:rsidDel="00E00D82">
          <w:rPr>
            <w:lang w:val="de-DE"/>
          </w:rPr>
          <w:delText xml:space="preserve">            sl16                                     </w:delText>
        </w:r>
        <w:r w:rsidRPr="00191F07" w:rsidDel="00E00D82">
          <w:rPr>
            <w:color w:val="993366"/>
            <w:lang w:val="de-DE"/>
          </w:rPr>
          <w:delText>INTEGER</w:delText>
        </w:r>
        <w:r w:rsidRPr="00191F07" w:rsidDel="00E00D82">
          <w:rPr>
            <w:lang w:val="de-DE"/>
          </w:rPr>
          <w:delText xml:space="preserve"> (0..15),</w:delText>
        </w:r>
      </w:del>
    </w:p>
    <w:p w14:paraId="68EAFEE0" w14:textId="77777777" w:rsidR="00E20309" w:rsidRPr="00191F07" w:rsidDel="00E00D82" w:rsidRDefault="00E20309" w:rsidP="00E20309">
      <w:pPr>
        <w:pStyle w:val="PL"/>
        <w:rPr>
          <w:del w:id="3744" w:author="CATT" w:date="2025-11-03T11:24:00Z"/>
          <w:lang w:val="de-DE"/>
        </w:rPr>
      </w:pPr>
      <w:del w:id="3745" w:author="CATT" w:date="2025-11-03T11:24:00Z">
        <w:r w:rsidRPr="00191F07" w:rsidDel="00E00D82">
          <w:rPr>
            <w:lang w:val="de-DE"/>
          </w:rPr>
          <w:delText xml:space="preserve">            sl20                                     </w:delText>
        </w:r>
        <w:r w:rsidRPr="00191F07" w:rsidDel="00E00D82">
          <w:rPr>
            <w:color w:val="993366"/>
            <w:lang w:val="de-DE"/>
          </w:rPr>
          <w:delText>INTEGER</w:delText>
        </w:r>
        <w:r w:rsidRPr="00191F07" w:rsidDel="00E00D82">
          <w:rPr>
            <w:lang w:val="de-DE"/>
          </w:rPr>
          <w:delText xml:space="preserve"> (0..19),</w:delText>
        </w:r>
      </w:del>
    </w:p>
    <w:p w14:paraId="1A40D3C2" w14:textId="77777777" w:rsidR="00E20309" w:rsidRPr="00191F07" w:rsidDel="00E00D82" w:rsidRDefault="00E20309" w:rsidP="00E20309">
      <w:pPr>
        <w:pStyle w:val="PL"/>
        <w:rPr>
          <w:del w:id="3746" w:author="CATT" w:date="2025-11-03T11:24:00Z"/>
          <w:lang w:val="de-DE"/>
        </w:rPr>
      </w:pPr>
      <w:del w:id="3747" w:author="CATT" w:date="2025-11-03T11:24:00Z">
        <w:r w:rsidRPr="00191F07" w:rsidDel="00E00D82">
          <w:rPr>
            <w:lang w:val="de-DE"/>
          </w:rPr>
          <w:delText xml:space="preserve">            sl40                                     </w:delText>
        </w:r>
        <w:r w:rsidRPr="00191F07" w:rsidDel="00E00D82">
          <w:rPr>
            <w:color w:val="993366"/>
            <w:lang w:val="de-DE"/>
          </w:rPr>
          <w:delText>INTEGER</w:delText>
        </w:r>
        <w:r w:rsidRPr="00191F07" w:rsidDel="00E00D82">
          <w:rPr>
            <w:lang w:val="de-DE"/>
          </w:rPr>
          <w:delText xml:space="preserve"> (0..39),</w:delText>
        </w:r>
      </w:del>
    </w:p>
    <w:p w14:paraId="44088108" w14:textId="77777777" w:rsidR="00E20309" w:rsidRPr="00191F07" w:rsidDel="00E00D82" w:rsidRDefault="00E20309" w:rsidP="00E20309">
      <w:pPr>
        <w:pStyle w:val="PL"/>
        <w:rPr>
          <w:del w:id="3748" w:author="CATT" w:date="2025-11-03T11:24:00Z"/>
          <w:lang w:val="de-DE"/>
        </w:rPr>
      </w:pPr>
      <w:del w:id="3749" w:author="CATT" w:date="2025-11-03T11:24:00Z">
        <w:r w:rsidRPr="00191F07" w:rsidDel="00E00D82">
          <w:rPr>
            <w:lang w:val="de-DE"/>
          </w:rPr>
          <w:delText xml:space="preserve">            sl80                                     </w:delText>
        </w:r>
        <w:r w:rsidRPr="00191F07" w:rsidDel="00E00D82">
          <w:rPr>
            <w:color w:val="993366"/>
            <w:lang w:val="de-DE"/>
          </w:rPr>
          <w:delText>INTEGER</w:delText>
        </w:r>
        <w:r w:rsidRPr="00191F07" w:rsidDel="00E00D82">
          <w:rPr>
            <w:lang w:val="de-DE"/>
          </w:rPr>
          <w:delText xml:space="preserve"> (0..79),</w:delText>
        </w:r>
      </w:del>
    </w:p>
    <w:p w14:paraId="154AFBA8" w14:textId="77777777" w:rsidR="00E20309" w:rsidRPr="00191F07" w:rsidDel="00E00D82" w:rsidRDefault="00E20309" w:rsidP="00E20309">
      <w:pPr>
        <w:pStyle w:val="PL"/>
        <w:rPr>
          <w:del w:id="3750" w:author="CATT" w:date="2025-11-03T11:24:00Z"/>
          <w:lang w:val="de-DE"/>
        </w:rPr>
      </w:pPr>
      <w:del w:id="3751" w:author="CATT" w:date="2025-11-03T11:24:00Z">
        <w:r w:rsidRPr="00191F07" w:rsidDel="00E00D82">
          <w:rPr>
            <w:lang w:val="de-DE"/>
          </w:rPr>
          <w:delText xml:space="preserve">            sl160                                    </w:delText>
        </w:r>
        <w:r w:rsidRPr="00191F07" w:rsidDel="00E00D82">
          <w:rPr>
            <w:color w:val="993366"/>
            <w:lang w:val="de-DE"/>
          </w:rPr>
          <w:delText>INTEGER</w:delText>
        </w:r>
        <w:r w:rsidRPr="00191F07" w:rsidDel="00E00D82">
          <w:rPr>
            <w:lang w:val="de-DE"/>
          </w:rPr>
          <w:delText xml:space="preserve"> (0..159),</w:delText>
        </w:r>
      </w:del>
    </w:p>
    <w:p w14:paraId="78A51726" w14:textId="77777777" w:rsidR="00E20309" w:rsidRPr="00191F07" w:rsidDel="00E00D82" w:rsidRDefault="00E20309" w:rsidP="00E20309">
      <w:pPr>
        <w:pStyle w:val="PL"/>
        <w:rPr>
          <w:del w:id="3752" w:author="CATT" w:date="2025-11-03T11:24:00Z"/>
          <w:lang w:val="de-DE"/>
        </w:rPr>
      </w:pPr>
      <w:del w:id="3753" w:author="CATT" w:date="2025-11-03T11:24:00Z">
        <w:r w:rsidRPr="00191F07" w:rsidDel="00E00D82">
          <w:rPr>
            <w:lang w:val="de-DE"/>
          </w:rPr>
          <w:delText xml:space="preserve">            sl320                                    </w:delText>
        </w:r>
        <w:r w:rsidRPr="00191F07" w:rsidDel="00E00D82">
          <w:rPr>
            <w:color w:val="993366"/>
            <w:lang w:val="de-DE"/>
          </w:rPr>
          <w:delText>INTEGER</w:delText>
        </w:r>
        <w:r w:rsidRPr="00191F07" w:rsidDel="00E00D82">
          <w:rPr>
            <w:lang w:val="de-DE"/>
          </w:rPr>
          <w:delText xml:space="preserve"> (0..319),</w:delText>
        </w:r>
      </w:del>
    </w:p>
    <w:p w14:paraId="7075F2B4" w14:textId="77777777" w:rsidR="00E20309" w:rsidRPr="00191F07" w:rsidDel="00E00D82" w:rsidRDefault="00E20309" w:rsidP="00E20309">
      <w:pPr>
        <w:pStyle w:val="PL"/>
        <w:rPr>
          <w:del w:id="3754" w:author="CATT" w:date="2025-11-03T11:24:00Z"/>
          <w:lang w:val="de-DE"/>
        </w:rPr>
      </w:pPr>
      <w:del w:id="3755" w:author="CATT" w:date="2025-11-03T11:24:00Z">
        <w:r w:rsidRPr="00191F07" w:rsidDel="00E00D82">
          <w:rPr>
            <w:lang w:val="de-DE"/>
          </w:rPr>
          <w:delText xml:space="preserve">            sl640                                    </w:delText>
        </w:r>
        <w:r w:rsidRPr="00191F07" w:rsidDel="00E00D82">
          <w:rPr>
            <w:color w:val="993366"/>
            <w:lang w:val="de-DE"/>
          </w:rPr>
          <w:delText>INTEGER</w:delText>
        </w:r>
        <w:r w:rsidRPr="00191F07" w:rsidDel="00E00D82">
          <w:rPr>
            <w:lang w:val="de-DE"/>
          </w:rPr>
          <w:delText xml:space="preserve"> (0..639)</w:delText>
        </w:r>
      </w:del>
    </w:p>
    <w:p w14:paraId="77ECE4CA" w14:textId="77777777" w:rsidR="00E20309" w:rsidRPr="0036584A" w:rsidDel="00E00D82" w:rsidRDefault="00E20309" w:rsidP="00E20309">
      <w:pPr>
        <w:pStyle w:val="PL"/>
        <w:rPr>
          <w:del w:id="3756" w:author="CATT" w:date="2025-11-03T11:24:00Z"/>
        </w:rPr>
      </w:pPr>
      <w:del w:id="3757" w:author="CATT" w:date="2025-11-03T11:24:00Z">
        <w:r w:rsidRPr="00191F07" w:rsidDel="00E00D82">
          <w:rPr>
            <w:lang w:val="de-DE"/>
          </w:rPr>
          <w:delText xml:space="preserve">        </w:delText>
        </w:r>
        <w:r w:rsidRPr="0036584A" w:rsidDel="00E00D82">
          <w:delText>},</w:delText>
        </w:r>
      </w:del>
    </w:p>
    <w:p w14:paraId="56120DE5" w14:textId="77777777" w:rsidR="00E20309" w:rsidRPr="0036584A" w:rsidDel="00E00D82" w:rsidRDefault="00E20309" w:rsidP="00E20309">
      <w:pPr>
        <w:pStyle w:val="PL"/>
        <w:rPr>
          <w:del w:id="3758" w:author="CATT" w:date="2025-11-03T11:24:00Z"/>
        </w:rPr>
      </w:pPr>
      <w:del w:id="3759"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0" w:author="CATT" w:date="2025-11-03T11:24:00Z"/>
        </w:rPr>
      </w:pPr>
      <w:del w:id="3761"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4" w:author="CATT" w:date="2025-11-03T11:24:00Z"/>
          <w:rFonts w:eastAsia="DengXian"/>
          <w:lang w:eastAsia="zh-CN"/>
        </w:rPr>
      </w:pPr>
      <w:del w:id="3765"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66" w:author="CATT" w:date="2025-11-03T11:21:00Z"/>
        </w:rPr>
      </w:pPr>
      <w:ins w:id="3767" w:author="CATT" w:date="2025-11-03T11:24:00Z">
        <w:r>
          <w:rPr>
            <w:rFonts w:eastAsia="DengXian" w:hint="eastAsia"/>
            <w:lang w:eastAsia="zh-CN"/>
          </w:rPr>
          <w:t>PUCCH</w:t>
        </w:r>
      </w:ins>
      <w:ins w:id="3768"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69" w:author="CATT" w:date="2025-11-03T11:21:00Z"/>
        </w:rPr>
      </w:pPr>
      <w:ins w:id="3770" w:author="CATT" w:date="2025-11-03T11:22:00Z">
        <w:r w:rsidRPr="0036584A">
          <w:t xml:space="preserve">    </w:t>
        </w:r>
      </w:ins>
      <w:ins w:id="3771"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2" w:author="CATT" w:date="2025-11-03T11:21:00Z"/>
        </w:rPr>
      </w:pPr>
      <w:ins w:id="3773" w:author="CATT" w:date="2025-11-03T11:23:00Z">
        <w:r w:rsidRPr="0036584A">
          <w:t xml:space="preserve">        </w:t>
        </w:r>
      </w:ins>
      <w:ins w:id="3774"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5" w:author="CATT" w:date="2025-11-03T11:21:00Z"/>
        </w:rPr>
      </w:pPr>
      <w:ins w:id="3776" w:author="CATT" w:date="2025-11-03T11:23:00Z">
        <w:r w:rsidRPr="0036584A">
          <w:t xml:space="preserve">        </w:t>
        </w:r>
      </w:ins>
      <w:ins w:id="3777"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78" w:author="CATT" w:date="2025-11-03T11:21:00Z"/>
          <w:color w:val="808080"/>
        </w:rPr>
      </w:pPr>
      <w:ins w:id="3779" w:author="CATT" w:date="2025-11-03T11:23:00Z">
        <w:r w:rsidRPr="0036584A">
          <w:t xml:space="preserve">        </w:t>
        </w:r>
      </w:ins>
      <w:ins w:id="3780"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191F07" w:rsidRDefault="00E20309" w:rsidP="00E20309">
      <w:pPr>
        <w:pStyle w:val="PL"/>
        <w:rPr>
          <w:ins w:id="3781" w:author="CATT" w:date="2025-11-03T11:21:00Z"/>
          <w:lang w:val="de-DE"/>
        </w:rPr>
      </w:pPr>
      <w:ins w:id="3782" w:author="CATT" w:date="2025-11-03T11:23:00Z">
        <w:r w:rsidRPr="0036584A">
          <w:t xml:space="preserve">        </w:t>
        </w:r>
      </w:ins>
      <w:ins w:id="3783" w:author="CATT" w:date="2025-11-03T11:21:00Z">
        <w:r w:rsidRPr="00191F07">
          <w:rPr>
            <w:lang w:val="de-DE"/>
          </w:rPr>
          <w:t xml:space="preserve">sl2                                      </w:t>
        </w:r>
        <w:r w:rsidRPr="00191F07">
          <w:rPr>
            <w:color w:val="993366"/>
            <w:lang w:val="de-DE"/>
          </w:rPr>
          <w:t>INTEGER</w:t>
        </w:r>
        <w:r w:rsidRPr="00191F07">
          <w:rPr>
            <w:lang w:val="de-DE"/>
          </w:rPr>
          <w:t xml:space="preserve"> (0..1),</w:t>
        </w:r>
      </w:ins>
    </w:p>
    <w:p w14:paraId="635A921D" w14:textId="77777777" w:rsidR="00E20309" w:rsidRPr="00191F07" w:rsidRDefault="00E20309" w:rsidP="00E20309">
      <w:pPr>
        <w:pStyle w:val="PL"/>
        <w:rPr>
          <w:ins w:id="3784" w:author="CATT" w:date="2025-11-03T11:21:00Z"/>
          <w:lang w:val="de-DE"/>
        </w:rPr>
      </w:pPr>
      <w:ins w:id="3785" w:author="CATT" w:date="2025-11-03T11:23:00Z">
        <w:r w:rsidRPr="0036584A">
          <w:t xml:space="preserve">        </w:t>
        </w:r>
      </w:ins>
      <w:ins w:id="3786" w:author="CATT" w:date="2025-11-03T11:21:00Z">
        <w:r w:rsidRPr="00191F07">
          <w:rPr>
            <w:lang w:val="de-DE"/>
          </w:rPr>
          <w:t xml:space="preserve">sl4                                      </w:t>
        </w:r>
        <w:r w:rsidRPr="00191F07">
          <w:rPr>
            <w:color w:val="993366"/>
            <w:lang w:val="de-DE"/>
          </w:rPr>
          <w:t>INTEGER</w:t>
        </w:r>
        <w:r w:rsidRPr="00191F07">
          <w:rPr>
            <w:lang w:val="de-DE"/>
          </w:rPr>
          <w:t xml:space="preserve"> (0..3),</w:t>
        </w:r>
      </w:ins>
    </w:p>
    <w:p w14:paraId="24A43B7A" w14:textId="77777777" w:rsidR="00E20309" w:rsidRPr="00191F07" w:rsidRDefault="00E20309" w:rsidP="00E20309">
      <w:pPr>
        <w:pStyle w:val="PL"/>
        <w:rPr>
          <w:ins w:id="3787" w:author="CATT" w:date="2025-11-03T11:21:00Z"/>
          <w:lang w:val="de-DE"/>
        </w:rPr>
      </w:pPr>
      <w:ins w:id="3788" w:author="CATT" w:date="2025-11-03T11:23:00Z">
        <w:r w:rsidRPr="0036584A">
          <w:t xml:space="preserve">        </w:t>
        </w:r>
      </w:ins>
      <w:ins w:id="3789" w:author="CATT" w:date="2025-11-03T11:21:00Z">
        <w:r w:rsidRPr="00191F07">
          <w:rPr>
            <w:lang w:val="de-DE"/>
          </w:rPr>
          <w:t xml:space="preserve">sl5                                      </w:t>
        </w:r>
        <w:r w:rsidRPr="00191F07">
          <w:rPr>
            <w:color w:val="993366"/>
            <w:lang w:val="de-DE"/>
          </w:rPr>
          <w:t>INTEGER</w:t>
        </w:r>
        <w:r w:rsidRPr="00191F07">
          <w:rPr>
            <w:lang w:val="de-DE"/>
          </w:rPr>
          <w:t xml:space="preserve"> (0..4),</w:t>
        </w:r>
      </w:ins>
    </w:p>
    <w:p w14:paraId="4B8A8219" w14:textId="77777777" w:rsidR="00E20309" w:rsidRPr="00191F07" w:rsidRDefault="00E20309" w:rsidP="00E20309">
      <w:pPr>
        <w:pStyle w:val="PL"/>
        <w:rPr>
          <w:ins w:id="3790" w:author="CATT" w:date="2025-11-03T11:21:00Z"/>
          <w:lang w:val="de-DE"/>
        </w:rPr>
      </w:pPr>
      <w:ins w:id="3791" w:author="CATT" w:date="2025-11-03T11:23:00Z">
        <w:r w:rsidRPr="0036584A">
          <w:t xml:space="preserve">        </w:t>
        </w:r>
      </w:ins>
      <w:ins w:id="3792" w:author="CATT" w:date="2025-11-03T11:21:00Z">
        <w:r w:rsidRPr="00191F07">
          <w:rPr>
            <w:lang w:val="de-DE"/>
          </w:rPr>
          <w:t xml:space="preserve">sl8                                      </w:t>
        </w:r>
        <w:r w:rsidRPr="00191F07">
          <w:rPr>
            <w:color w:val="993366"/>
            <w:lang w:val="de-DE"/>
          </w:rPr>
          <w:t>INTEGER</w:t>
        </w:r>
        <w:r w:rsidRPr="00191F07">
          <w:rPr>
            <w:lang w:val="de-DE"/>
          </w:rPr>
          <w:t xml:space="preserve"> (0..7),</w:t>
        </w:r>
      </w:ins>
    </w:p>
    <w:p w14:paraId="1BADDD90" w14:textId="77777777" w:rsidR="00E20309" w:rsidRPr="00191F07" w:rsidRDefault="00E20309" w:rsidP="00E20309">
      <w:pPr>
        <w:pStyle w:val="PL"/>
        <w:rPr>
          <w:ins w:id="3793" w:author="CATT" w:date="2025-11-03T11:21:00Z"/>
          <w:lang w:val="de-DE"/>
        </w:rPr>
      </w:pPr>
      <w:ins w:id="3794" w:author="CATT" w:date="2025-11-03T11:23:00Z">
        <w:r w:rsidRPr="0036584A">
          <w:t xml:space="preserve">        </w:t>
        </w:r>
      </w:ins>
      <w:ins w:id="3795" w:author="CATT" w:date="2025-11-03T11:21:00Z">
        <w:r w:rsidRPr="00191F07">
          <w:rPr>
            <w:lang w:val="de-DE"/>
          </w:rPr>
          <w:t xml:space="preserve">sl10                                     </w:t>
        </w:r>
        <w:r w:rsidRPr="00191F07">
          <w:rPr>
            <w:color w:val="993366"/>
            <w:lang w:val="de-DE"/>
          </w:rPr>
          <w:t>INTEGER</w:t>
        </w:r>
        <w:r w:rsidRPr="00191F07">
          <w:rPr>
            <w:lang w:val="de-DE"/>
          </w:rPr>
          <w:t xml:space="preserve"> (0..9),</w:t>
        </w:r>
      </w:ins>
    </w:p>
    <w:p w14:paraId="7819A70A" w14:textId="77777777" w:rsidR="00E20309" w:rsidRPr="00191F07" w:rsidRDefault="00E20309" w:rsidP="00E20309">
      <w:pPr>
        <w:pStyle w:val="PL"/>
        <w:rPr>
          <w:ins w:id="3796" w:author="CATT" w:date="2025-11-03T11:21:00Z"/>
          <w:lang w:val="de-DE"/>
        </w:rPr>
      </w:pPr>
      <w:ins w:id="3797" w:author="CATT" w:date="2025-11-03T11:23:00Z">
        <w:r w:rsidRPr="0036584A">
          <w:t xml:space="preserve">        </w:t>
        </w:r>
      </w:ins>
      <w:ins w:id="3798" w:author="CATT" w:date="2025-11-03T11:21:00Z">
        <w:r w:rsidRPr="00191F07">
          <w:rPr>
            <w:lang w:val="de-DE"/>
          </w:rPr>
          <w:t xml:space="preserve">sl16                                     </w:t>
        </w:r>
        <w:r w:rsidRPr="00191F07">
          <w:rPr>
            <w:color w:val="993366"/>
            <w:lang w:val="de-DE"/>
          </w:rPr>
          <w:t>INTEGER</w:t>
        </w:r>
        <w:r w:rsidRPr="00191F07">
          <w:rPr>
            <w:lang w:val="de-DE"/>
          </w:rPr>
          <w:t xml:space="preserve"> (0..15),</w:t>
        </w:r>
      </w:ins>
    </w:p>
    <w:p w14:paraId="0B2A20A6" w14:textId="77777777" w:rsidR="00E20309" w:rsidRPr="00191F07" w:rsidRDefault="00E20309" w:rsidP="00E20309">
      <w:pPr>
        <w:pStyle w:val="PL"/>
        <w:rPr>
          <w:ins w:id="3799" w:author="CATT" w:date="2025-11-03T11:21:00Z"/>
          <w:lang w:val="de-DE"/>
        </w:rPr>
      </w:pPr>
      <w:ins w:id="3800" w:author="CATT" w:date="2025-11-03T11:23:00Z">
        <w:r w:rsidRPr="0036584A">
          <w:t xml:space="preserve">        </w:t>
        </w:r>
      </w:ins>
      <w:ins w:id="3801" w:author="CATT" w:date="2025-11-03T11:21:00Z">
        <w:r w:rsidRPr="00191F07">
          <w:rPr>
            <w:lang w:val="de-DE"/>
          </w:rPr>
          <w:t xml:space="preserve">sl20                                     </w:t>
        </w:r>
        <w:r w:rsidRPr="00191F07">
          <w:rPr>
            <w:color w:val="993366"/>
            <w:lang w:val="de-DE"/>
          </w:rPr>
          <w:t>INTEGER</w:t>
        </w:r>
        <w:r w:rsidRPr="00191F07">
          <w:rPr>
            <w:lang w:val="de-DE"/>
          </w:rPr>
          <w:t xml:space="preserve"> (0..19),</w:t>
        </w:r>
      </w:ins>
    </w:p>
    <w:p w14:paraId="6A333713" w14:textId="77777777" w:rsidR="00E20309" w:rsidRPr="00191F07" w:rsidRDefault="00E20309" w:rsidP="00E20309">
      <w:pPr>
        <w:pStyle w:val="PL"/>
        <w:rPr>
          <w:ins w:id="3802" w:author="CATT" w:date="2025-11-03T11:21:00Z"/>
          <w:lang w:val="de-DE"/>
        </w:rPr>
      </w:pPr>
      <w:ins w:id="3803" w:author="CATT" w:date="2025-11-03T11:23:00Z">
        <w:r w:rsidRPr="0036584A">
          <w:t xml:space="preserve">        </w:t>
        </w:r>
      </w:ins>
      <w:ins w:id="3804" w:author="CATT" w:date="2025-11-03T11:21:00Z">
        <w:r w:rsidRPr="00191F07">
          <w:rPr>
            <w:lang w:val="de-DE"/>
          </w:rPr>
          <w:t xml:space="preserve">sl40                                     </w:t>
        </w:r>
        <w:r w:rsidRPr="00191F07">
          <w:rPr>
            <w:color w:val="993366"/>
            <w:lang w:val="de-DE"/>
          </w:rPr>
          <w:t>INTEGER</w:t>
        </w:r>
        <w:r w:rsidRPr="00191F07">
          <w:rPr>
            <w:lang w:val="de-DE"/>
          </w:rPr>
          <w:t xml:space="preserve"> (0..39),</w:t>
        </w:r>
      </w:ins>
    </w:p>
    <w:p w14:paraId="49D4CBA3" w14:textId="77777777" w:rsidR="00E20309" w:rsidRPr="00191F07" w:rsidRDefault="00E20309" w:rsidP="00E20309">
      <w:pPr>
        <w:pStyle w:val="PL"/>
        <w:rPr>
          <w:ins w:id="3805" w:author="CATT" w:date="2025-11-03T11:21:00Z"/>
          <w:lang w:val="de-DE"/>
        </w:rPr>
      </w:pPr>
      <w:ins w:id="3806" w:author="CATT" w:date="2025-11-03T11:23:00Z">
        <w:r w:rsidRPr="0036584A">
          <w:t xml:space="preserve">        </w:t>
        </w:r>
      </w:ins>
      <w:ins w:id="3807" w:author="CATT" w:date="2025-11-03T11:21:00Z">
        <w:r w:rsidRPr="00191F07">
          <w:rPr>
            <w:lang w:val="de-DE"/>
          </w:rPr>
          <w:t xml:space="preserve">sl80                                     </w:t>
        </w:r>
        <w:r w:rsidRPr="00191F07">
          <w:rPr>
            <w:color w:val="993366"/>
            <w:lang w:val="de-DE"/>
          </w:rPr>
          <w:t>INTEGER</w:t>
        </w:r>
        <w:r w:rsidRPr="00191F07">
          <w:rPr>
            <w:lang w:val="de-DE"/>
          </w:rPr>
          <w:t xml:space="preserve"> (0..79),</w:t>
        </w:r>
      </w:ins>
    </w:p>
    <w:p w14:paraId="03951019" w14:textId="77777777" w:rsidR="00E20309" w:rsidRPr="00191F07" w:rsidRDefault="00E20309" w:rsidP="00E20309">
      <w:pPr>
        <w:pStyle w:val="PL"/>
        <w:rPr>
          <w:ins w:id="3808" w:author="CATT" w:date="2025-11-03T11:21:00Z"/>
          <w:lang w:val="de-DE"/>
        </w:rPr>
      </w:pPr>
      <w:ins w:id="3809" w:author="CATT" w:date="2025-11-03T11:23:00Z">
        <w:r w:rsidRPr="0036584A">
          <w:t xml:space="preserve">        </w:t>
        </w:r>
      </w:ins>
      <w:ins w:id="3810" w:author="CATT" w:date="2025-11-03T11:21:00Z">
        <w:r w:rsidRPr="00191F07">
          <w:rPr>
            <w:lang w:val="de-DE"/>
          </w:rPr>
          <w:t xml:space="preserve">sl160                                    </w:t>
        </w:r>
        <w:r w:rsidRPr="00191F07">
          <w:rPr>
            <w:color w:val="993366"/>
            <w:lang w:val="de-DE"/>
          </w:rPr>
          <w:t>INTEGER</w:t>
        </w:r>
        <w:r w:rsidRPr="00191F07">
          <w:rPr>
            <w:lang w:val="de-DE"/>
          </w:rPr>
          <w:t xml:space="preserve"> (0..159),</w:t>
        </w:r>
      </w:ins>
    </w:p>
    <w:p w14:paraId="0897476F" w14:textId="77777777" w:rsidR="00E20309" w:rsidRPr="00191F07" w:rsidRDefault="00E20309" w:rsidP="00E20309">
      <w:pPr>
        <w:pStyle w:val="PL"/>
        <w:rPr>
          <w:ins w:id="3811" w:author="CATT" w:date="2025-11-03T11:21:00Z"/>
          <w:lang w:val="de-DE"/>
        </w:rPr>
      </w:pPr>
      <w:ins w:id="3812" w:author="CATT" w:date="2025-11-03T11:22:00Z">
        <w:r w:rsidRPr="0036584A">
          <w:t xml:space="preserve">        </w:t>
        </w:r>
      </w:ins>
      <w:ins w:id="3813" w:author="CATT" w:date="2025-11-03T11:21:00Z">
        <w:r w:rsidRPr="00191F07">
          <w:rPr>
            <w:lang w:val="de-DE"/>
          </w:rPr>
          <w:t xml:space="preserve">sl320                                    </w:t>
        </w:r>
        <w:r w:rsidRPr="00191F07">
          <w:rPr>
            <w:color w:val="993366"/>
            <w:lang w:val="de-DE"/>
          </w:rPr>
          <w:t>INTEGER</w:t>
        </w:r>
        <w:r w:rsidRPr="00191F07">
          <w:rPr>
            <w:lang w:val="de-DE"/>
          </w:rPr>
          <w:t xml:space="preserve"> (0..319),</w:t>
        </w:r>
      </w:ins>
    </w:p>
    <w:p w14:paraId="2E9C1137" w14:textId="77777777" w:rsidR="00E20309" w:rsidRPr="00191F07" w:rsidRDefault="00E20309" w:rsidP="00E20309">
      <w:pPr>
        <w:pStyle w:val="PL"/>
        <w:rPr>
          <w:ins w:id="3814" w:author="CATT" w:date="2025-11-03T11:21:00Z"/>
          <w:lang w:val="de-DE"/>
        </w:rPr>
      </w:pPr>
      <w:ins w:id="3815" w:author="CATT" w:date="2025-11-03T11:22:00Z">
        <w:r w:rsidRPr="0036584A">
          <w:t xml:space="preserve">        </w:t>
        </w:r>
      </w:ins>
      <w:ins w:id="3816" w:author="CATT" w:date="2025-11-03T11:21:00Z">
        <w:r w:rsidRPr="00191F07">
          <w:rPr>
            <w:lang w:val="de-DE"/>
          </w:rPr>
          <w:t xml:space="preserve">sl640                                    </w:t>
        </w:r>
        <w:r w:rsidRPr="00191F07">
          <w:rPr>
            <w:color w:val="993366"/>
            <w:lang w:val="de-DE"/>
          </w:rPr>
          <w:t>INTEGER</w:t>
        </w:r>
        <w:r w:rsidRPr="00191F07">
          <w:rPr>
            <w:lang w:val="de-DE"/>
          </w:rPr>
          <w:t xml:space="preserve"> (0..639)</w:t>
        </w:r>
      </w:ins>
    </w:p>
    <w:p w14:paraId="344D450C" w14:textId="77777777" w:rsidR="00E20309" w:rsidRPr="0036584A" w:rsidRDefault="00E20309" w:rsidP="00E20309">
      <w:pPr>
        <w:pStyle w:val="PL"/>
        <w:rPr>
          <w:ins w:id="3817" w:author="CATT" w:date="2025-11-03T11:21:00Z"/>
        </w:rPr>
      </w:pPr>
      <w:ins w:id="3818" w:author="CATT" w:date="2025-11-03T11:23:00Z">
        <w:r w:rsidRPr="0036584A">
          <w:t xml:space="preserve">    </w:t>
        </w:r>
      </w:ins>
      <w:ins w:id="3819" w:author="CATT" w:date="2025-11-03T11:21:00Z">
        <w:r w:rsidRPr="0036584A">
          <w:t>},</w:t>
        </w:r>
      </w:ins>
    </w:p>
    <w:p w14:paraId="135E9D93" w14:textId="77777777" w:rsidR="00E20309" w:rsidRPr="0036584A" w:rsidRDefault="00E20309" w:rsidP="00E20309">
      <w:pPr>
        <w:pStyle w:val="PL"/>
        <w:rPr>
          <w:ins w:id="3820" w:author="CATT" w:date="2025-11-03T11:21:00Z"/>
        </w:rPr>
      </w:pPr>
      <w:ins w:id="3821" w:author="CATT" w:date="2025-11-03T11:22:00Z">
        <w:r w:rsidRPr="0036584A">
          <w:t xml:space="preserve">    </w:t>
        </w:r>
      </w:ins>
      <w:ins w:id="3822" w:author="CATT" w:date="2025-11-03T11:21:00Z">
        <w:r w:rsidRPr="0036584A">
          <w:t>resource                                 PUCCH-ResourceId,</w:t>
        </w:r>
      </w:ins>
    </w:p>
    <w:p w14:paraId="2FCFDD6E" w14:textId="77777777" w:rsidR="00E20309" w:rsidRPr="0036584A" w:rsidRDefault="00E20309" w:rsidP="00E20309">
      <w:pPr>
        <w:pStyle w:val="PL"/>
        <w:rPr>
          <w:ins w:id="3823" w:author="CATT" w:date="2025-11-03T11:21:00Z"/>
        </w:rPr>
      </w:pPr>
      <w:ins w:id="3824" w:author="CATT" w:date="2025-11-03T11:22:00Z">
        <w:r w:rsidRPr="0036584A">
          <w:t xml:space="preserve">    </w:t>
        </w:r>
      </w:ins>
      <w:ins w:id="3825"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26" w:author="CATT" w:date="2025-11-03T11:21:00Z"/>
        </w:rPr>
      </w:pPr>
      <w:ins w:id="3827" w:author="CATT" w:date="2025-11-03T11:22:00Z">
        <w:r w:rsidRPr="0036584A">
          <w:t xml:space="preserve">    </w:t>
        </w:r>
      </w:ins>
      <w:ins w:id="3828"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29" w:author="CATT" w:date="2025-11-03T11:21:00Z"/>
          <w:rFonts w:eastAsia="DengXian"/>
          <w:lang w:eastAsia="zh-CN"/>
        </w:rPr>
        <w:pPrChange w:id="3830" w:author="CATT" w:date="2025-11-03T11:23:00Z">
          <w:pPr>
            <w:pStyle w:val="PL"/>
            <w:ind w:firstLine="400"/>
          </w:pPr>
        </w:pPrChange>
      </w:pPr>
      <w:ins w:id="3831" w:author="CATT" w:date="2025-11-03T11:21:00Z">
        <w:r w:rsidRPr="0036584A">
          <w:t>}</w:t>
        </w:r>
      </w:ins>
    </w:p>
    <w:p w14:paraId="795DAC23" w14:textId="77777777" w:rsidR="00E20309" w:rsidRDefault="00E20309" w:rsidP="00E20309">
      <w:pPr>
        <w:pStyle w:val="PL"/>
        <w:rPr>
          <w:ins w:id="3832"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33" w:author="ZTE-YP" w:date="2025-11-03T18:09:00Z">
                  <w:rPr>
                    <w:rFonts w:eastAsia="DengXian"/>
                  </w:rPr>
                </w:rPrChange>
              </w:rPr>
              <w:pPrChange w:id="3834"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5"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36" w:author="Nokia (Endrit Dosti)" w:date="2025-11-03T14:20:00Z" w16du:dateUtc="2025-11-03T12:20:00Z"/>
          <w:rFonts w:eastAsia="DengXian"/>
        </w:rPr>
      </w:pPr>
    </w:p>
    <w:p w14:paraId="0C240363" w14:textId="77777777" w:rsidR="009128AB" w:rsidRDefault="009128AB" w:rsidP="003278B0">
      <w:pPr>
        <w:rPr>
          <w:ins w:id="3837" w:author="Nokia (Endrit Dosti)" w:date="2025-11-03T14:20:00Z" w16du:dateUtc="2025-11-03T12: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38" w:author="Nokia (Endrit Dosti)" w:date="2025-11-03T14:29:00Z" w16du:dateUtc="2025-11-03T12: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39" w:author="Nokia (Endrit Dosti)" w:date="2025-11-03T14:29:00Z" w16du:dateUtc="2025-11-03T12:29:00Z">
        <w:r>
          <w:t>Consider the TP below:</w:t>
        </w:r>
      </w:ins>
    </w:p>
    <w:p w14:paraId="431C19BF" w14:textId="77777777" w:rsidR="009128AB" w:rsidRPr="001B6546" w:rsidRDefault="009128AB" w:rsidP="009128AB">
      <w:pPr>
        <w:rPr>
          <w:ins w:id="3840" w:author="Nokia (Endrit Dosti)" w:date="2025-11-03T14:29:00Z" w16du:dateUtc="2025-11-03T12:29:00Z"/>
          <w:rFonts w:eastAsia="SimSun"/>
          <w:lang w:val="en-US"/>
        </w:rPr>
      </w:pPr>
      <w:ins w:id="3841" w:author="Nokia (Endrit Dosti)" w:date="2025-11-03T14:29:00Z" w16du:dateUtc="2025-11-03T12: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2"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3" w:author="Nokia (Endrit Dosti)" w:date="2025-11-03T14:30:00Z" w16du:dateUtc="2025-11-03T12:30:00Z"/>
                <w:rFonts w:ascii="Courier New" w:hAnsi="Courier New"/>
                <w:sz w:val="16"/>
                <w:lang w:eastAsia="en-GB"/>
              </w:rPr>
            </w:pPr>
            <w:ins w:id="3844" w:author="Nokia (Endrit Dosti)" w:date="2025-11-03T14:30:00Z" w16du:dateUtc="2025-11-03T12: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5" w:author="Nokia (Endrit Dosti)" w:date="2025-11-03T14:30:00Z" w16du:dateUtc="2025-11-03T12:30:00Z"/>
                <w:rFonts w:ascii="Courier New" w:hAnsi="Courier New"/>
                <w:sz w:val="16"/>
                <w:lang w:eastAsia="en-GB"/>
              </w:rPr>
            </w:pPr>
            <w:ins w:id="3846" w:author="Nokia (Endrit Dosti)" w:date="2025-11-03T14:30:00Z" w16du:dateUtc="2025-11-03T12: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16du:dateUtc="2025-11-03T12:30:00Z"/>
                <w:rFonts w:ascii="Courier New" w:hAnsi="Courier New"/>
                <w:color w:val="808080"/>
                <w:sz w:val="16"/>
                <w:lang w:eastAsia="en-GB"/>
              </w:rPr>
            </w:pPr>
            <w:ins w:id="3848" w:author="Nokia (Endrit Dosti)" w:date="2025-11-03T14:30:00Z" w16du:dateUtc="2025-11-03T12: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16du:dateUtc="2025-11-03T12:30:00Z"/>
                <w:rFonts w:ascii="Courier New" w:hAnsi="Courier New"/>
                <w:sz w:val="16"/>
                <w:lang w:eastAsia="en-GB"/>
              </w:rPr>
            </w:pPr>
            <w:ins w:id="3850" w:author="Nokia (Endrit Dosti)" w:date="2025-11-03T14:30:00Z" w16du:dateUtc="2025-11-03T12: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16du:dateUtc="2025-11-03T12:30:00Z"/>
                <w:rFonts w:ascii="Courier New" w:hAnsi="Courier New"/>
                <w:sz w:val="16"/>
                <w:lang w:eastAsia="en-GB"/>
              </w:rPr>
            </w:pPr>
            <w:ins w:id="3852" w:author="Nokia (Endrit Dosti)" w:date="2025-11-03T14:30:00Z" w16du:dateUtc="2025-11-03T12: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16du:dateUtc="2025-11-03T12:30:00Z"/>
                <w:rFonts w:ascii="Courier New" w:hAnsi="Courier New"/>
                <w:sz w:val="16"/>
                <w:lang w:eastAsia="en-GB"/>
              </w:rPr>
            </w:pPr>
            <w:ins w:id="3854" w:author="Nokia (Endrit Dosti)" w:date="2025-11-03T14:30:00Z" w16du:dateUtc="2025-11-03T12: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16du:dateUtc="2025-11-03T12:30:00Z"/>
                <w:rFonts w:ascii="Courier New" w:hAnsi="Courier New"/>
                <w:color w:val="808080"/>
                <w:sz w:val="16"/>
                <w:lang w:eastAsia="en-GB"/>
              </w:rPr>
            </w:pPr>
            <w:ins w:id="3856" w:author="Nokia (Endrit Dosti)" w:date="2025-11-03T14:30:00Z" w16du:dateUtc="2025-11-03T12: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16du:dateUtc="2025-11-03T12: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8" w:author="Nokia (Endrit Dosti)" w:date="2025-11-03T14:30:00Z" w16du:dateUtc="2025-11-03T12:30:00Z"/>
                <w:rFonts w:ascii="Courier New" w:hAnsi="Courier New"/>
                <w:color w:val="808080"/>
                <w:sz w:val="16"/>
                <w:lang w:eastAsia="en-GB"/>
              </w:rPr>
            </w:pPr>
            <w:ins w:id="3859" w:author="Nokia (Endrit Dosti)" w:date="2025-11-03T14:30:00Z" w16du:dateUtc="2025-11-03T12: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0" w:author="Nokia (Endrit Dosti)" w:date="2025-11-03T14:30:00Z" w16du:dateUtc="2025-11-03T12:30:00Z"/>
                <w:rFonts w:ascii="Courier New" w:hAnsi="Courier New"/>
                <w:color w:val="808080"/>
                <w:sz w:val="16"/>
                <w:lang w:eastAsia="en-GB"/>
              </w:rPr>
            </w:pPr>
            <w:ins w:id="3861" w:author="Nokia (Endrit Dosti)" w:date="2025-11-03T14:30:00Z" w16du:dateUtc="2025-11-03T12: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16du:dateUtc="2025-11-03T12:30:00Z"/>
                <w:rFonts w:ascii="Courier New" w:hAnsi="Courier New"/>
                <w:color w:val="808080"/>
                <w:sz w:val="16"/>
                <w:lang w:eastAsia="en-GB"/>
              </w:rPr>
            </w:pPr>
            <w:ins w:id="3863" w:author="Nokia (Endrit Dosti)" w:date="2025-11-03T14:30:00Z" w16du:dateUtc="2025-11-03T12: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16du:dateUtc="2025-11-03T12: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5" w:author="Nokia (Endrit Dosti)" w:date="2025-11-03T14:30:00Z" w16du:dateUtc="2025-11-03T12:30:00Z"/>
                <w:rFonts w:ascii="Courier New" w:hAnsi="Courier New"/>
                <w:sz w:val="16"/>
                <w:lang w:eastAsia="en-GB"/>
              </w:rPr>
            </w:pPr>
            <w:ins w:id="3866" w:author="Nokia (Endrit Dosti)" w:date="2025-11-03T14:30:00Z" w16du:dateUtc="2025-11-03T12: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7" w:author="Nokia (Endrit Dosti)" w:date="2025-11-03T14:30:00Z" w16du:dateUtc="2025-11-03T12:30:00Z"/>
                <w:rFonts w:ascii="Courier New" w:hAnsi="Courier New"/>
                <w:sz w:val="16"/>
                <w:lang w:eastAsia="en-GB"/>
              </w:rPr>
            </w:pPr>
            <w:ins w:id="3868" w:author="Nokia (Endrit Dosti)" w:date="2025-11-03T14:30:00Z" w16du:dateUtc="2025-11-03T12: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16du:dateUtc="2025-11-03T12: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0" w:author="Nokia (Endrit Dosti)" w:date="2025-11-03T14:30:00Z" w16du:dateUtc="2025-11-03T12:30:00Z"/>
                <w:rFonts w:ascii="Courier New" w:hAnsi="Courier New"/>
                <w:sz w:val="16"/>
                <w:lang w:eastAsia="en-GB"/>
                <w:rPrChange w:id="3871" w:author="Nokia (Endrit Dosti)" w:date="2025-11-03T14:30:00Z" w16du:dateUtc="2025-11-03T12:30:00Z">
                  <w:rPr>
                    <w:ins w:id="3872" w:author="Nokia (Endrit Dosti)" w:date="2025-11-03T14:30:00Z" w16du:dateUtc="2025-11-03T12:30:00Z"/>
                  </w:rPr>
                </w:rPrChange>
              </w:rPr>
              <w:pPrChange w:id="3873" w:author="Nokia (Endrit Dosti)" w:date="2025-11-03T14:30:00Z" w16du:dateUtc="2025-11-03T12:30:00Z">
                <w:pPr/>
              </w:pPrChange>
            </w:pPr>
            <w:ins w:id="3874" w:author="Nokia (Endrit Dosti)" w:date="2025-11-03T14:30:00Z" w16du:dateUtc="2025-11-03T12: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5" w:author="Nokia (Endrit Dosti)" w:date="2025-11-03T14:28:00Z" w16du:dateUtc="2025-11-03T12:28:00Z"/>
        </w:rPr>
      </w:pPr>
    </w:p>
    <w:p w14:paraId="6C8465EE" w14:textId="77777777" w:rsidR="009128AB" w:rsidRDefault="009128AB" w:rsidP="009128AB">
      <w:pPr>
        <w:rPr>
          <w:ins w:id="3876" w:author="Nokia (Endrit Dosti)" w:date="2025-11-03T14:30:00Z" w16du:dateUtc="2025-11-03T12:30:00Z"/>
          <w:rFonts w:eastAsia="SimSun"/>
          <w:lang w:val="en-US"/>
        </w:rPr>
      </w:pPr>
      <w:ins w:id="3877" w:author="Nokia (Endrit Dosti)" w:date="2025-11-03T14:30:00Z" w16du:dateUtc="2025-11-03T12: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78"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79" w:author="Nokia (Endrit Dosti)" w:date="2025-11-03T14:31:00Z" w16du:dateUtc="2025-11-03T12:31:00Z"/>
                <w:rFonts w:ascii="Arial" w:hAnsi="Arial"/>
                <w:sz w:val="24"/>
              </w:rPr>
            </w:pPr>
            <w:ins w:id="3880" w:author="Nokia (Endrit Dosti)" w:date="2025-11-03T14:31:00Z" w16du:dateUtc="2025-11-03T12: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1" w:author="Nokia (Endrit Dosti)" w:date="2025-11-03T14:31:00Z" w16du:dateUtc="2025-11-03T12:31:00Z"/>
                <w:iCs/>
              </w:rPr>
            </w:pPr>
            <w:ins w:id="3882" w:author="Nokia (Endrit Dosti)" w:date="2025-11-03T14:31:00Z" w16du:dateUtc="2025-11-03T12: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3" w:author="Nokia (Endrit Dosti)" w:date="2025-11-03T14:31:00Z" w16du:dateUtc="2025-11-03T12:31:00Z"/>
                <w:rFonts w:ascii="Arial" w:hAnsi="Arial"/>
                <w:b/>
              </w:rPr>
            </w:pPr>
            <w:ins w:id="3884" w:author="Nokia (Endrit Dosti)" w:date="2025-11-03T14:31:00Z" w16du:dateUtc="2025-11-03T12: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5" w:author="Nokia (Endrit Dosti)" w:date="2025-11-03T14:31:00Z" w16du:dateUtc="2025-11-03T12:31:00Z"/>
                <w:rFonts w:ascii="Courier New" w:hAnsi="Courier New"/>
                <w:color w:val="808080"/>
                <w:sz w:val="16"/>
                <w:lang w:eastAsia="en-GB"/>
              </w:rPr>
            </w:pPr>
            <w:ins w:id="3886" w:author="Nokia (Endrit Dosti)" w:date="2025-11-03T14:31:00Z" w16du:dateUtc="2025-11-03T12: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7" w:author="Nokia (Endrit Dosti)" w:date="2025-11-03T14:31:00Z" w16du:dateUtc="2025-11-03T12:31:00Z"/>
                <w:rFonts w:ascii="Courier New" w:hAnsi="Courier New"/>
                <w:color w:val="808080"/>
                <w:sz w:val="16"/>
                <w:lang w:eastAsia="en-GB"/>
              </w:rPr>
            </w:pPr>
            <w:ins w:id="3888"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16du:dateUtc="2025-11-03T12: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0" w:author="Nokia (Endrit Dosti)" w:date="2025-11-03T14:31:00Z" w16du:dateUtc="2025-11-03T12:31:00Z"/>
                <w:rFonts w:ascii="Courier New" w:hAnsi="Courier New"/>
                <w:sz w:val="16"/>
                <w:lang w:eastAsia="en-GB"/>
              </w:rPr>
            </w:pPr>
            <w:ins w:id="3891" w:author="Nokia (Endrit Dosti)" w:date="2025-11-03T14:31:00Z" w16du:dateUtc="2025-11-03T12: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2" w:author="Nokia (Endrit Dosti)" w:date="2025-11-03T14:31:00Z" w16du:dateUtc="2025-11-03T12: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16du:dateUtc="2025-11-03T12:31:00Z"/>
                <w:rFonts w:ascii="Courier New" w:hAnsi="Courier New"/>
                <w:sz w:val="16"/>
                <w:lang w:eastAsia="en-GB"/>
              </w:rPr>
            </w:pPr>
            <w:ins w:id="3894" w:author="Nokia (Endrit Dosti)" w:date="2025-11-03T14:31:00Z" w16du:dateUtc="2025-11-03T12: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5" w:author="Nokia (Endrit Dosti)" w:date="2025-11-03T14:31:00Z" w16du:dateUtc="2025-11-03T12:31:00Z"/>
                <w:rFonts w:ascii="Courier New" w:hAnsi="Courier New"/>
                <w:sz w:val="16"/>
                <w:lang w:eastAsia="en-GB"/>
              </w:rPr>
            </w:pPr>
            <w:ins w:id="3896" w:author="Nokia (Endrit Dosti)" w:date="2025-11-03T14:31:00Z" w16du:dateUtc="2025-11-03T12: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16du:dateUtc="2025-11-03T12:31:00Z"/>
                <w:rFonts w:ascii="Courier New" w:hAnsi="Courier New"/>
                <w:sz w:val="16"/>
                <w:lang w:eastAsia="en-GB"/>
              </w:rPr>
            </w:pPr>
            <w:ins w:id="3898" w:author="Nokia (Endrit Dosti)" w:date="2025-11-03T14:31:00Z" w16du:dateUtc="2025-11-03T12: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16du:dateUtc="2025-11-03T12:31:00Z"/>
                <w:rFonts w:ascii="Courier New" w:hAnsi="Courier New"/>
                <w:sz w:val="16"/>
                <w:lang w:eastAsia="en-GB"/>
              </w:rPr>
            </w:pPr>
            <w:ins w:id="3900" w:author="Nokia (Endrit Dosti)" w:date="2025-11-03T14:31:00Z" w16du:dateUtc="2025-11-03T12: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16du:dateUtc="2025-11-03T12:31:00Z"/>
                <w:rFonts w:ascii="Courier New" w:hAnsi="Courier New"/>
                <w:sz w:val="16"/>
                <w:lang w:eastAsia="en-GB"/>
              </w:rPr>
            </w:pPr>
            <w:ins w:id="3902" w:author="Nokia (Endrit Dosti)" w:date="2025-11-03T14:31:00Z" w16du:dateUtc="2025-11-03T12: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16du:dateUtc="2025-11-03T12:31:00Z"/>
                <w:rFonts w:ascii="Courier New" w:hAnsi="Courier New"/>
                <w:sz w:val="16"/>
                <w:lang w:eastAsia="en-GB"/>
              </w:rPr>
            </w:pPr>
            <w:ins w:id="3904" w:author="Nokia (Endrit Dosti)" w:date="2025-11-03T14:31:00Z" w16du:dateUtc="2025-11-03T12: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16du:dateUtc="2025-11-03T12:31:00Z"/>
                <w:rFonts w:ascii="Courier New" w:hAnsi="Courier New"/>
                <w:sz w:val="16"/>
                <w:lang w:eastAsia="en-GB"/>
              </w:rPr>
            </w:pPr>
            <w:ins w:id="3906" w:author="Nokia (Endrit Dosti)" w:date="2025-11-03T14:31:00Z" w16du:dateUtc="2025-11-03T12: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16du:dateUtc="2025-11-03T12:31:00Z"/>
                <w:rFonts w:ascii="Courier New" w:hAnsi="Courier New"/>
                <w:sz w:val="16"/>
                <w:lang w:eastAsia="en-GB"/>
              </w:rPr>
            </w:pPr>
            <w:ins w:id="3908" w:author="Nokia (Endrit Dosti)" w:date="2025-11-03T14:31:00Z" w16du:dateUtc="2025-11-03T12: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16du:dateUtc="2025-11-03T12: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0" w:author="Nokia (Endrit Dosti)" w:date="2025-11-03T14:31:00Z" w16du:dateUtc="2025-11-03T12:31:00Z"/>
                <w:rFonts w:ascii="Courier New" w:hAnsi="Courier New"/>
                <w:color w:val="808080"/>
                <w:sz w:val="16"/>
                <w:lang w:eastAsia="en-GB"/>
              </w:rPr>
            </w:pPr>
            <w:ins w:id="3911"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2" w:author="Nokia (Endrit Dosti)" w:date="2025-11-03T14:30:00Z" w16du:dateUtc="2025-11-03T12:30:00Z"/>
                <w:rFonts w:ascii="Courier New" w:hAnsi="Courier New"/>
                <w:color w:val="808080"/>
                <w:sz w:val="16"/>
                <w:lang w:eastAsia="en-GB"/>
                <w:rPrChange w:id="3913" w:author="Nokia (Endrit Dosti)" w:date="2025-11-03T14:31:00Z" w16du:dateUtc="2025-11-03T12:31:00Z">
                  <w:rPr>
                    <w:ins w:id="3914" w:author="Nokia (Endrit Dosti)" w:date="2025-11-03T14:30:00Z" w16du:dateUtc="2025-11-03T12:30:00Z"/>
                  </w:rPr>
                </w:rPrChange>
              </w:rPr>
              <w:pPrChange w:id="3915" w:author="Nokia (Endrit Dosti)" w:date="2025-11-03T14:31:00Z" w16du:dateUtc="2025-11-03T12:31:00Z">
                <w:pPr/>
              </w:pPrChange>
            </w:pPr>
            <w:ins w:id="3916" w:author="Nokia (Endrit Dosti)" w:date="2025-11-03T14:31:00Z" w16du:dateUtc="2025-11-03T12:31:00Z">
              <w:r w:rsidRPr="001B6546">
                <w:rPr>
                  <w:rFonts w:ascii="Courier New" w:hAnsi="Courier New"/>
                  <w:color w:val="808080"/>
                  <w:sz w:val="16"/>
                  <w:lang w:eastAsia="en-GB"/>
                </w:rPr>
                <w:t>-- ASN1STOP</w:t>
              </w:r>
            </w:ins>
          </w:p>
        </w:tc>
      </w:tr>
    </w:tbl>
    <w:p w14:paraId="2B2C1B42" w14:textId="77777777" w:rsidR="009128AB" w:rsidRDefault="009128AB" w:rsidP="003278B0">
      <w:pPr>
        <w:rPr>
          <w:ins w:id="3917" w:author="Nokia (Endrit Dosti)" w:date="2025-11-03T14:26:00Z" w16du:dateUtc="2025-11-03T12:26:00Z"/>
        </w:rPr>
      </w:pPr>
    </w:p>
    <w:p w14:paraId="19570C79" w14:textId="78AF1E9A" w:rsidR="009128AB" w:rsidRDefault="009128AB" w:rsidP="003278B0">
      <w:pPr>
        <w:rPr>
          <w:ins w:id="3918" w:author="Nokia (Endrit Dosti)" w:date="2025-11-03T14:31:00Z" w16du:dateUtc="2025-11-03T12:31:00Z"/>
          <w:rFonts w:eastAsia="DengXian"/>
        </w:rPr>
      </w:pPr>
      <w:ins w:id="3919" w:author="Nokia (Endrit Dosti)" w:date="2025-11-03T14:31:00Z" w16du:dateUtc="2025-11-03T12: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0"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1" w:author="Nokia (Endrit Dosti)" w:date="2025-11-03T14:31:00Z" w16du:dateUtc="2025-11-03T12:31:00Z"/>
                <w:rFonts w:ascii="Arial" w:hAnsi="Arial"/>
                <w:sz w:val="24"/>
              </w:rPr>
            </w:pPr>
            <w:bookmarkStart w:id="3922" w:name="_Toc210312367"/>
            <w:ins w:id="3923" w:author="Nokia (Endrit Dosti)" w:date="2025-11-03T14:31:00Z" w16du:dateUtc="2025-11-03T12:31:00Z">
              <w:r w:rsidRPr="001B6546">
                <w:rPr>
                  <w:rFonts w:ascii="Arial" w:hAnsi="Arial"/>
                  <w:sz w:val="24"/>
                </w:rPr>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2"/>
              <w:r>
                <w:rPr>
                  <w:rFonts w:ascii="Arial" w:hAnsi="Arial"/>
                  <w:i/>
                  <w:sz w:val="24"/>
                </w:rPr>
                <w:t>List</w:t>
              </w:r>
            </w:ins>
          </w:p>
          <w:p w14:paraId="69C15A07" w14:textId="77777777" w:rsidR="009128AB" w:rsidRPr="001B6546" w:rsidRDefault="009128AB" w:rsidP="009128AB">
            <w:pPr>
              <w:rPr>
                <w:ins w:id="3924" w:author="Nokia (Endrit Dosti)" w:date="2025-11-03T14:31:00Z" w16du:dateUtc="2025-11-03T12:31:00Z"/>
              </w:rPr>
            </w:pPr>
            <w:ins w:id="3925" w:author="Nokia (Endrit Dosti)" w:date="2025-11-03T14:31:00Z" w16du:dateUtc="2025-11-03T12: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26" w:author="Nokia (Endrit Dosti)" w:date="2025-11-03T14:31:00Z" w16du:dateUtc="2025-11-03T12:31:00Z"/>
                <w:rFonts w:ascii="Arial" w:hAnsi="Arial"/>
                <w:b/>
              </w:rPr>
            </w:pPr>
            <w:ins w:id="3927" w:author="Nokia (Endrit Dosti)" w:date="2025-11-03T14:31:00Z" w16du:dateUtc="2025-11-03T12: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Nokia (Endrit Dosti)" w:date="2025-11-03T14:31:00Z" w16du:dateUtc="2025-11-03T12:31:00Z"/>
                <w:rFonts w:ascii="Courier New" w:hAnsi="Courier New"/>
                <w:color w:val="808080"/>
                <w:sz w:val="16"/>
                <w:lang w:eastAsia="en-GB"/>
              </w:rPr>
            </w:pPr>
            <w:ins w:id="3929" w:author="Nokia (Endrit Dosti)" w:date="2025-11-03T14:31:00Z" w16du:dateUtc="2025-11-03T12: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0" w:author="Nokia (Endrit Dosti)" w:date="2025-11-03T14:31:00Z" w16du:dateUtc="2025-11-03T12:31:00Z"/>
                <w:rFonts w:ascii="Courier New" w:hAnsi="Courier New"/>
                <w:color w:val="808080"/>
                <w:sz w:val="16"/>
                <w:lang w:eastAsia="en-GB"/>
              </w:rPr>
            </w:pPr>
            <w:ins w:id="3931"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16du:dateUtc="2025-11-03T12: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3" w:author="Nokia (Endrit Dosti)" w:date="2025-11-03T14:31:00Z" w16du:dateUtc="2025-11-03T12:31:00Z"/>
                <w:rFonts w:ascii="Courier New" w:hAnsi="Courier New"/>
                <w:sz w:val="16"/>
                <w:lang w:eastAsia="en-GB"/>
              </w:rPr>
            </w:pPr>
            <w:ins w:id="3934" w:author="Nokia (Endrit Dosti)" w:date="2025-11-03T14:31:00Z" w16du:dateUtc="2025-11-03T12: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5" w:author="Nokia (Endrit Dosti)" w:date="2025-11-03T14:31:00Z" w16du:dateUtc="2025-11-03T12:31:00Z"/>
                <w:rFonts w:ascii="Courier New" w:hAnsi="Courier New"/>
                <w:sz w:val="16"/>
                <w:lang w:eastAsia="en-GB"/>
              </w:rPr>
            </w:pPr>
            <w:ins w:id="3936" w:author="Nokia (Endrit Dosti)" w:date="2025-11-03T14:31:00Z" w16du:dateUtc="2025-11-03T12: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16du:dateUtc="2025-11-03T12:31:00Z"/>
                <w:rFonts w:ascii="Courier New" w:hAnsi="Courier New"/>
                <w:sz w:val="16"/>
                <w:lang w:eastAsia="en-GB"/>
              </w:rPr>
            </w:pPr>
            <w:ins w:id="3938" w:author="Nokia (Endrit Dosti)" w:date="2025-11-03T14:31:00Z" w16du:dateUtc="2025-11-03T12: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16du:dateUtc="2025-11-03T12: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0" w:author="Nokia (Endrit Dosti)" w:date="2025-11-03T14:31:00Z" w16du:dateUtc="2025-11-03T12:31:00Z"/>
                <w:rFonts w:ascii="Courier New" w:hAnsi="Courier New"/>
                <w:color w:val="808080"/>
                <w:sz w:val="16"/>
                <w:lang w:eastAsia="en-GB"/>
              </w:rPr>
            </w:pPr>
            <w:ins w:id="3941" w:author="Nokia (Endrit Dosti)" w:date="2025-11-03T14:31:00Z" w16du:dateUtc="2025-11-03T12: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2" w:author="Nokia (Endrit Dosti)" w:date="2025-11-03T14:31:00Z" w16du:dateUtc="2025-11-03T12:31:00Z"/>
                <w:rFonts w:ascii="Courier New" w:hAnsi="Courier New"/>
                <w:color w:val="808080"/>
                <w:sz w:val="16"/>
                <w:lang w:eastAsia="en-GB"/>
                <w:rPrChange w:id="3943" w:author="Nokia (Endrit Dosti)" w:date="2025-11-03T14:32:00Z" w16du:dateUtc="2025-11-03T12:32:00Z">
                  <w:rPr>
                    <w:ins w:id="3944" w:author="Nokia (Endrit Dosti)" w:date="2025-11-03T14:31:00Z" w16du:dateUtc="2025-11-03T12:31:00Z"/>
                    <w:rFonts w:eastAsia="DengXian"/>
                  </w:rPr>
                </w:rPrChange>
              </w:rPr>
              <w:pPrChange w:id="3945" w:author="Nokia (Endrit Dosti)" w:date="2025-11-03T14:32:00Z" w16du:dateUtc="2025-11-03T12:32:00Z">
                <w:pPr/>
              </w:pPrChange>
            </w:pPr>
            <w:ins w:id="3946" w:author="Nokia (Endrit Dosti)" w:date="2025-11-03T14:31:00Z" w16du:dateUtc="2025-11-03T12:31:00Z">
              <w:r w:rsidRPr="001B6546">
                <w:rPr>
                  <w:rFonts w:ascii="Courier New" w:hAnsi="Courier New"/>
                  <w:color w:val="808080"/>
                  <w:sz w:val="16"/>
                  <w:lang w:eastAsia="en-GB"/>
                </w:rPr>
                <w:t>-- ASN1STOP</w:t>
              </w:r>
            </w:ins>
          </w:p>
        </w:tc>
      </w:tr>
    </w:tbl>
    <w:p w14:paraId="32C44507" w14:textId="77777777" w:rsidR="009128AB" w:rsidRDefault="009128AB" w:rsidP="003278B0">
      <w:pPr>
        <w:rPr>
          <w:ins w:id="3947" w:author="Nokia (Endrit Dosti)" w:date="2025-11-03T14:32:00Z" w16du:dateUtc="2025-11-03T12:32:00Z"/>
          <w:rFonts w:eastAsia="DengXian"/>
        </w:rPr>
      </w:pPr>
    </w:p>
    <w:p w14:paraId="2FA8316B" w14:textId="77777777" w:rsidR="009128AB" w:rsidRDefault="009128AB" w:rsidP="009128AB">
      <w:pPr>
        <w:rPr>
          <w:ins w:id="3948" w:author="Nokia (Endrit Dosti)" w:date="2025-11-03T14:32:00Z" w16du:dateUtc="2025-11-03T12:32:00Z"/>
          <w:rFonts w:eastAsia="MS Mincho"/>
        </w:rPr>
      </w:pPr>
      <w:ins w:id="3949" w:author="Nokia (Endrit Dosti)" w:date="2025-11-03T14:32:00Z" w16du:dateUtc="2025-11-03T12: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0"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1" w:author="Nokia (Endrit Dosti)" w:date="2025-11-03T14:32:00Z" w16du:dateUtc="2025-11-03T12:32:00Z"/>
                <w:rFonts w:ascii="Arial" w:eastAsia="MS Mincho" w:hAnsi="Arial"/>
                <w:sz w:val="18"/>
                <w:szCs w:val="16"/>
                <w:lang w:eastAsia="ja-JP"/>
              </w:rPr>
            </w:pPr>
            <w:bookmarkStart w:id="3952" w:name="_Toc210311160"/>
            <w:ins w:id="3953" w:author="Nokia (Endrit Dosti)" w:date="2025-11-03T14:32:00Z" w16du:dateUtc="2025-11-03T12:32:00Z">
              <w:r w:rsidRPr="009128AB">
                <w:rPr>
                  <w:rFonts w:ascii="Arial" w:eastAsia="MS Mincho" w:hAnsi="Arial"/>
                  <w:sz w:val="18"/>
                  <w:szCs w:val="16"/>
                  <w:lang w:eastAsia="ja-JP"/>
                </w:rPr>
                <w:t>5.3.5.18.1</w:t>
              </w:r>
              <w:r w:rsidRPr="009128AB">
                <w:rPr>
                  <w:rFonts w:ascii="Arial" w:eastAsia="MS Mincho" w:hAnsi="Arial"/>
                  <w:sz w:val="18"/>
                  <w:szCs w:val="16"/>
                  <w:lang w:eastAsia="ja-JP"/>
                </w:rPr>
                <w:tab/>
                <w:t>LTM configuration</w:t>
              </w:r>
              <w:bookmarkEnd w:id="3952"/>
            </w:ins>
          </w:p>
          <w:p w14:paraId="3D8B7F63" w14:textId="77777777" w:rsidR="009128AB" w:rsidRPr="009128AB" w:rsidRDefault="009128AB" w:rsidP="009128AB">
            <w:pPr>
              <w:rPr>
                <w:ins w:id="3954" w:author="Nokia (Endrit Dosti)" w:date="2025-11-03T14:32:00Z" w16du:dateUtc="2025-11-03T12:32:00Z"/>
                <w:sz w:val="16"/>
                <w:szCs w:val="16"/>
                <w:lang w:eastAsia="ja-JP"/>
              </w:rPr>
            </w:pPr>
            <w:ins w:id="3955" w:author="Nokia (Endrit Dosti)" w:date="2025-11-03T14:32:00Z" w16du:dateUtc="2025-11-03T12:32:00Z">
              <w:r w:rsidRPr="009128AB">
                <w:rPr>
                  <w:sz w:val="16"/>
                  <w:szCs w:val="16"/>
                  <w:lang w:eastAsia="ja-JP"/>
                </w:rPr>
                <w:t>[...]</w:t>
              </w:r>
            </w:ins>
          </w:p>
          <w:p w14:paraId="2BA2CACA" w14:textId="77777777" w:rsidR="009128AB" w:rsidRPr="009128AB" w:rsidRDefault="009128AB" w:rsidP="009128AB">
            <w:pPr>
              <w:rPr>
                <w:ins w:id="3956" w:author="Nokia (Endrit Dosti)" w:date="2025-11-03T14:32:00Z" w16du:dateUtc="2025-11-03T12:32:00Z"/>
                <w:sz w:val="16"/>
                <w:szCs w:val="16"/>
                <w:lang w:eastAsia="ja-JP"/>
              </w:rPr>
            </w:pPr>
            <w:ins w:id="3957" w:author="Nokia (Endrit Dosti)" w:date="2025-11-03T14:32:00Z" w16du:dateUtc="2025-11-03T12: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58" w:author="Nokia (Endrit Dosti)" w:date="2025-11-03T14:32:00Z" w16du:dateUtc="2025-11-03T12:32:00Z"/>
                <w:sz w:val="16"/>
                <w:szCs w:val="16"/>
                <w:lang w:eastAsia="ja-JP"/>
              </w:rPr>
            </w:pPr>
            <w:ins w:id="3959" w:author="Nokia (Endrit Dosti)" w:date="2025-11-03T14:32:00Z" w16du:dateUtc="2025-11-03T12:32:00Z">
              <w:r w:rsidRPr="009128AB">
                <w:rPr>
                  <w:sz w:val="16"/>
                  <w:szCs w:val="16"/>
                  <w:lang w:eastAsia="ja-JP"/>
                </w:rPr>
                <w:t>[...]</w:t>
              </w:r>
            </w:ins>
          </w:p>
          <w:p w14:paraId="08045C9E" w14:textId="77777777" w:rsidR="009128AB" w:rsidRPr="009128AB" w:rsidRDefault="009128AB" w:rsidP="009128AB">
            <w:pPr>
              <w:ind w:left="568" w:hanging="284"/>
              <w:rPr>
                <w:ins w:id="3960" w:author="Nokia (Endrit Dosti)" w:date="2025-11-03T14:32:00Z" w16du:dateUtc="2025-11-03T12:32:00Z"/>
                <w:color w:val="000000"/>
                <w:sz w:val="16"/>
                <w:szCs w:val="16"/>
                <w:lang w:eastAsia="ja-JP"/>
              </w:rPr>
            </w:pPr>
            <w:ins w:id="3961" w:author="Nokia (Endrit Dosti)" w:date="2025-11-03T14:32:00Z" w16du:dateUtc="2025-11-03T12: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2" w:author="Nokia (Endrit Dosti)" w:date="2025-11-03T14:32:00Z" w16du:dateUtc="2025-11-03T12:32:00Z"/>
                <w:sz w:val="16"/>
                <w:szCs w:val="16"/>
                <w:lang w:eastAsia="ja-JP"/>
              </w:rPr>
            </w:pPr>
            <w:ins w:id="3963" w:author="Nokia (Endrit Dosti)" w:date="2025-11-03T14:32:00Z" w16du:dateUtc="2025-11-03T12: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4" w:author="Nokia (Endrit Dosti)" w:date="2025-11-03T14:32:00Z" w16du:dateUtc="2025-11-03T12:32:00Z"/>
                <w:color w:val="000000"/>
                <w:sz w:val="16"/>
                <w:szCs w:val="16"/>
                <w:lang w:eastAsia="ja-JP"/>
              </w:rPr>
            </w:pPr>
            <w:ins w:id="3965" w:author="Nokia (Endrit Dosti)" w:date="2025-11-03T14:32:00Z" w16du:dateUtc="2025-11-03T12: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66" w:author="Nokia (Endrit Dosti)" w:date="2025-11-03T14:32:00Z" w16du:dateUtc="2025-11-03T12:32:00Z"/>
                <w:sz w:val="16"/>
                <w:szCs w:val="16"/>
                <w:lang w:eastAsia="ja-JP"/>
              </w:rPr>
            </w:pPr>
            <w:ins w:id="3967" w:author="Nokia (Endrit Dosti)" w:date="2025-11-03T14:32:00Z" w16du:dateUtc="2025-11-03T12: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68" w:author="Nokia (Endrit Dosti)" w:date="2025-11-03T14:32:00Z" w16du:dateUtc="2025-11-03T12:32:00Z"/>
                <w:rFonts w:ascii="Arial" w:eastAsia="MS Mincho" w:hAnsi="Arial"/>
                <w:sz w:val="18"/>
                <w:szCs w:val="16"/>
                <w:lang w:eastAsia="ja-JP"/>
              </w:rPr>
            </w:pPr>
            <w:ins w:id="3969" w:author="Nokia (Endrit Dosti)" w:date="2025-11-03T14:32:00Z" w16du:dateUtc="2025-11-03T12: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0" w:author="Nokia (Endrit Dosti)" w:date="2025-11-03T14:32:00Z" w16du:dateUtc="2025-11-03T12:32:00Z"/>
                <w:sz w:val="16"/>
                <w:szCs w:val="16"/>
                <w:lang w:eastAsia="ja-JP"/>
              </w:rPr>
            </w:pPr>
            <w:ins w:id="3971" w:author="Nokia (Endrit Dosti)" w:date="2025-11-03T14:32:00Z" w16du:dateUtc="2025-11-03T12:32:00Z">
              <w:r w:rsidRPr="009128AB">
                <w:rPr>
                  <w:sz w:val="16"/>
                  <w:szCs w:val="16"/>
                  <w:lang w:eastAsia="ja-JP"/>
                </w:rPr>
                <w:t>The UE shall:</w:t>
              </w:r>
            </w:ins>
          </w:p>
          <w:p w14:paraId="5557F34D" w14:textId="77777777" w:rsidR="009128AB" w:rsidRPr="009128AB" w:rsidRDefault="009128AB" w:rsidP="009128AB">
            <w:pPr>
              <w:ind w:left="568" w:hanging="284"/>
              <w:rPr>
                <w:ins w:id="3972" w:author="Nokia (Endrit Dosti)" w:date="2025-11-03T14:32:00Z" w16du:dateUtc="2025-11-03T12:32:00Z"/>
                <w:sz w:val="16"/>
                <w:szCs w:val="16"/>
                <w:lang w:eastAsia="ja-JP"/>
              </w:rPr>
            </w:pPr>
            <w:ins w:id="3973" w:author="Nokia (Endrit Dosti)" w:date="2025-11-03T14:32:00Z" w16du:dateUtc="2025-11-03T12: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4" w:author="Nokia (Endrit Dosti)" w:date="2025-11-03T14:32:00Z" w16du:dateUtc="2025-11-03T12:32:00Z"/>
                <w:sz w:val="16"/>
                <w:szCs w:val="16"/>
                <w:lang w:eastAsia="ja-JP"/>
              </w:rPr>
            </w:pPr>
            <w:ins w:id="3975" w:author="Nokia (Endrit Dosti)" w:date="2025-11-03T14:32:00Z" w16du:dateUtc="2025-11-03T12: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76" w:author="Nokia (Endrit Dosti)" w:date="2025-11-03T14:32:00Z" w16du:dateUtc="2025-11-03T12:32:00Z"/>
                <w:sz w:val="16"/>
                <w:szCs w:val="16"/>
                <w:lang w:eastAsia="ja-JP"/>
              </w:rPr>
            </w:pPr>
            <w:ins w:id="3977" w:author="Nokia (Endrit Dosti)" w:date="2025-11-03T14:32:00Z" w16du:dateUtc="2025-11-03T12: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78" w:author="Nokia (Endrit Dosti)" w:date="2025-11-03T14:32:00Z" w16du:dateUtc="2025-11-03T12:32:00Z"/>
                <w:sz w:val="16"/>
                <w:szCs w:val="16"/>
                <w:lang w:eastAsia="ja-JP"/>
              </w:rPr>
            </w:pPr>
            <w:ins w:id="3979" w:author="Nokia (Endrit Dosti)" w:date="2025-11-03T14:32:00Z" w16du:dateUtc="2025-11-03T12: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0" w:author="Nokia (Endrit Dosti)" w:date="2025-11-03T14:32:00Z" w16du:dateUtc="2025-11-03T12: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1" w:author="Nokia (Endrit Dosti)" w:date="2025-11-03T14:32:00Z" w16du:dateUtc="2025-11-03T12:32:00Z"/>
                <w:rFonts w:ascii="Arial" w:eastAsia="MS Mincho" w:hAnsi="Arial"/>
                <w:sz w:val="18"/>
                <w:szCs w:val="16"/>
                <w:lang w:eastAsia="ja-JP"/>
              </w:rPr>
            </w:pPr>
            <w:ins w:id="3982" w:author="Nokia (Endrit Dosti)" w:date="2025-11-03T14:32:00Z" w16du:dateUtc="2025-11-03T12: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3" w:author="Nokia (Endrit Dosti)" w:date="2025-11-03T14:32:00Z" w16du:dateUtc="2025-11-03T12:32:00Z"/>
                <w:sz w:val="16"/>
                <w:szCs w:val="16"/>
                <w:lang w:eastAsia="ja-JP"/>
              </w:rPr>
            </w:pPr>
            <w:ins w:id="3984" w:author="Nokia (Endrit Dosti)" w:date="2025-11-03T14:32:00Z" w16du:dateUtc="2025-11-03T12: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5" w:author="Nokia (Endrit Dosti)" w:date="2025-11-03T14:32:00Z" w16du:dateUtc="2025-11-03T12:32:00Z"/>
                <w:sz w:val="16"/>
                <w:szCs w:val="16"/>
                <w:lang w:eastAsia="ja-JP"/>
              </w:rPr>
            </w:pPr>
            <w:ins w:id="3986" w:author="Nokia (Endrit Dosti)" w:date="2025-11-03T14:32:00Z" w16du:dateUtc="2025-11-03T12: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87" w:author="Nokia (Endrit Dosti)" w:date="2025-11-03T14:32:00Z" w16du:dateUtc="2025-11-03T12:32:00Z"/>
                <w:sz w:val="16"/>
                <w:szCs w:val="16"/>
                <w:lang w:eastAsia="ja-JP"/>
              </w:rPr>
            </w:pPr>
            <w:ins w:id="3988" w:author="Nokia (Endrit Dosti)" w:date="2025-11-03T14:32:00Z" w16du:dateUtc="2025-11-03T12: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89" w:author="Nokia (Endrit Dosti)" w:date="2025-11-03T14:32:00Z" w16du:dateUtc="2025-11-03T12:32:00Z"/>
                <w:sz w:val="16"/>
                <w:szCs w:val="16"/>
                <w:lang w:eastAsia="ja-JP"/>
              </w:rPr>
            </w:pPr>
            <w:ins w:id="3990" w:author="Nokia (Endrit Dosti)" w:date="2025-11-03T14:32:00Z" w16du:dateUtc="2025-11-03T12: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1" w:author="Nokia (Endrit Dosti)" w:date="2025-11-03T14:32:00Z" w16du:dateUtc="2025-11-03T12:32:00Z"/>
                <w:sz w:val="16"/>
                <w:szCs w:val="16"/>
                <w:lang w:eastAsia="ja-JP"/>
              </w:rPr>
            </w:pPr>
            <w:ins w:id="3992" w:author="Nokia (Endrit Dosti)" w:date="2025-11-03T14:32:00Z" w16du:dateUtc="2025-11-03T12: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3" w:author="Nokia (Endrit Dosti)" w:date="2025-11-03T14:32:00Z" w16du:dateUtc="2025-11-03T12:32:00Z"/>
                <w:sz w:val="16"/>
                <w:szCs w:val="16"/>
                <w:lang w:eastAsia="ja-JP"/>
              </w:rPr>
            </w:pPr>
            <w:ins w:id="3994" w:author="Nokia (Endrit Dosti)" w:date="2025-11-03T14:32:00Z" w16du:dateUtc="2025-11-03T12: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5" w:author="Nokia (Endrit Dosti)" w:date="2025-11-03T14:32:00Z" w16du:dateUtc="2025-11-03T12:32:00Z"/>
                <w:sz w:val="16"/>
                <w:szCs w:val="16"/>
                <w:lang w:eastAsia="ja-JP"/>
              </w:rPr>
            </w:pPr>
            <w:ins w:id="3996" w:author="Nokia (Endrit Dosti)" w:date="2025-11-03T14:32:00Z" w16du:dateUtc="2025-11-03T12: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3997" w:author="Nokia (Endrit Dosti)" w:date="2025-11-03T14:32:00Z" w16du:dateUtc="2025-11-03T12:32:00Z"/>
                <w:sz w:val="16"/>
                <w:szCs w:val="16"/>
                <w:lang w:eastAsia="ja-JP"/>
              </w:rPr>
            </w:pPr>
            <w:ins w:id="3998" w:author="Nokia (Endrit Dosti)" w:date="2025-11-03T14:32:00Z" w16du:dateUtc="2025-11-03T12: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3999" w:author="Nokia (Endrit Dosti)" w:date="2025-11-03T14:32:00Z" w16du:dateUtc="2025-11-03T12:32:00Z"/>
                <w:sz w:val="16"/>
                <w:szCs w:val="16"/>
                <w:lang w:eastAsia="ja-JP"/>
              </w:rPr>
            </w:pPr>
            <w:ins w:id="4000" w:author="Nokia (Endrit Dosti)" w:date="2025-11-03T14:32:00Z" w16du:dateUtc="2025-11-03T12:32:00Z">
              <w:r w:rsidRPr="009128AB">
                <w:rPr>
                  <w:sz w:val="16"/>
                  <w:szCs w:val="16"/>
                  <w:lang w:eastAsia="ja-JP"/>
                </w:rPr>
                <w:t>1&gt;</w:t>
              </w:r>
              <w:r w:rsidRPr="009128AB">
                <w:rPr>
                  <w:sz w:val="16"/>
                  <w:szCs w:val="16"/>
                  <w:lang w:eastAsia="ja-JP"/>
                </w:rPr>
                <w:tab/>
                <w:t>else:</w:t>
              </w:r>
            </w:ins>
          </w:p>
          <w:p w14:paraId="532352A8" w14:textId="77777777" w:rsidR="009128AB" w:rsidRPr="009128AB" w:rsidRDefault="009128AB" w:rsidP="009128AB">
            <w:pPr>
              <w:ind w:left="851" w:hanging="284"/>
              <w:rPr>
                <w:ins w:id="4001" w:author="Nokia (Endrit Dosti)" w:date="2025-11-03T14:32:00Z" w16du:dateUtc="2025-11-03T12:32:00Z"/>
                <w:sz w:val="16"/>
                <w:szCs w:val="16"/>
                <w:lang w:eastAsia="ja-JP"/>
              </w:rPr>
            </w:pPr>
            <w:ins w:id="4002" w:author="Nokia (Endrit Dosti)" w:date="2025-11-03T14:32:00Z" w16du:dateUtc="2025-11-03T12: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3" w:author="Nokia (Endrit Dosti)" w:date="2025-11-03T14:32:00Z" w16du:dateUtc="2025-11-03T12:32:00Z"/>
                <w:sz w:val="16"/>
                <w:szCs w:val="16"/>
                <w:lang w:eastAsia="ja-JP"/>
                <w:rPrChange w:id="4004" w:author="Nokia (Endrit Dosti)" w:date="2025-11-03T14:32:00Z" w16du:dateUtc="2025-11-03T12:32:00Z">
                  <w:rPr>
                    <w:ins w:id="4005" w:author="Nokia (Endrit Dosti)" w:date="2025-11-03T14:32:00Z" w16du:dateUtc="2025-11-03T12:32:00Z"/>
                    <w:rFonts w:eastAsia="DengXian"/>
                  </w:rPr>
                </w:rPrChange>
              </w:rPr>
              <w:pPrChange w:id="4006" w:author="Nokia (Endrit Dosti)" w:date="2025-11-03T14:32:00Z" w16du:dateUtc="2025-11-03T12:32:00Z">
                <w:pPr/>
              </w:pPrChange>
            </w:pPr>
            <w:ins w:id="4007" w:author="Nokia (Endrit Dosti)" w:date="2025-11-03T14:32:00Z" w16du:dateUtc="2025-11-03T12:32:00Z">
              <w:r w:rsidRPr="009128AB">
                <w:rPr>
                  <w:sz w:val="16"/>
                  <w:szCs w:val="16"/>
                  <w:lang w:eastAsia="ja-JP"/>
                </w:rPr>
                <w:t>Perform conditional LTM evaluation as specified in 5.3.5.18.1c;</w:t>
              </w:r>
            </w:ins>
          </w:p>
        </w:tc>
      </w:tr>
    </w:tbl>
    <w:p w14:paraId="6F0CE9B6" w14:textId="77777777" w:rsidR="009128AB" w:rsidRDefault="009128AB" w:rsidP="003278B0">
      <w:pPr>
        <w:rPr>
          <w:ins w:id="4008" w:author="Nokia (Endrit Dosti)" w:date="2025-11-03T14:32:00Z" w16du:dateUtc="2025-11-03T12: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09" w:author="Nokia (Endrit Dosti)" w:date="2025-11-03T14:32:00Z"/>
        </w:trPr>
        <w:tc>
          <w:tcPr>
            <w:tcW w:w="14278" w:type="dxa"/>
          </w:tcPr>
          <w:p w14:paraId="39D9B01A" w14:textId="77777777" w:rsidR="009128AB" w:rsidRPr="00EB516A" w:rsidRDefault="009128AB" w:rsidP="009128AB">
            <w:pPr>
              <w:pStyle w:val="Heading5"/>
              <w:rPr>
                <w:ins w:id="4010" w:author="Nokia (Endrit Dosti)" w:date="2025-11-03T14:32:00Z" w16du:dateUtc="2025-11-03T12:32:00Z"/>
                <w:rFonts w:eastAsia="MS Mincho"/>
                <w:sz w:val="18"/>
                <w:szCs w:val="16"/>
              </w:rPr>
            </w:pPr>
            <w:ins w:id="4011" w:author="Nokia (Endrit Dosti)" w:date="2025-11-03T14:32:00Z" w16du:dateUtc="2025-11-03T12: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2" w:author="Nokia (Endrit Dosti)" w:date="2025-11-03T14:32:00Z" w16du:dateUtc="2025-11-03T12:32:00Z"/>
                <w:sz w:val="16"/>
                <w:szCs w:val="16"/>
              </w:rPr>
            </w:pPr>
            <w:ins w:id="4013" w:author="Nokia (Endrit Dosti)" w:date="2025-11-03T14:32:00Z" w16du:dateUtc="2025-11-03T12:32:00Z">
              <w:r w:rsidRPr="00EB516A">
                <w:rPr>
                  <w:sz w:val="16"/>
                  <w:szCs w:val="16"/>
                </w:rPr>
                <w:t>The UE shall:</w:t>
              </w:r>
            </w:ins>
          </w:p>
          <w:p w14:paraId="5D122FD5" w14:textId="77777777" w:rsidR="009128AB" w:rsidRPr="00EB516A" w:rsidRDefault="009128AB" w:rsidP="009128AB">
            <w:pPr>
              <w:pStyle w:val="B1"/>
              <w:rPr>
                <w:ins w:id="4014" w:author="Nokia (Endrit Dosti)" w:date="2025-11-03T14:32:00Z" w16du:dateUtc="2025-11-03T12:32:00Z"/>
                <w:sz w:val="16"/>
                <w:szCs w:val="16"/>
              </w:rPr>
            </w:pPr>
            <w:ins w:id="4015" w:author="Nokia (Endrit Dosti)" w:date="2025-11-03T14:32:00Z" w16du:dateUtc="2025-11-03T12: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16" w:author="Nokia (Endrit Dosti)" w:date="2025-11-03T14:32:00Z" w16du:dateUtc="2025-11-03T12:32:00Z"/>
                <w:sz w:val="16"/>
                <w:szCs w:val="16"/>
              </w:rPr>
            </w:pPr>
            <w:ins w:id="4017" w:author="Nokia (Endrit Dosti)" w:date="2025-11-03T14:32:00Z" w16du:dateUtc="2025-11-03T12: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18" w:author="Nokia (Endrit Dosti)" w:date="2025-11-03T14:32:00Z" w16du:dateUtc="2025-11-03T12:32:00Z"/>
                <w:sz w:val="16"/>
                <w:szCs w:val="16"/>
              </w:rPr>
            </w:pPr>
            <w:ins w:id="4019" w:author="Nokia (Endrit Dosti)" w:date="2025-11-03T14:32:00Z" w16du:dateUtc="2025-11-03T12: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0" w:author="Nokia (Endrit Dosti)" w:date="2025-11-03T14:32:00Z" w16du:dateUtc="2025-11-03T12:32:00Z"/>
                <w:color w:val="000000" w:themeColor="text1"/>
                <w:sz w:val="16"/>
                <w:szCs w:val="16"/>
              </w:rPr>
            </w:pPr>
            <w:ins w:id="4021" w:author="Nokia (Endrit Dosti)" w:date="2025-11-03T14:32:00Z" w16du:dateUtc="2025-11-03T12: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2" w:author="Nokia (Endrit Dosti)" w:date="2025-11-03T14:32:00Z" w16du:dateUtc="2025-11-03T12:32:00Z"/>
                <w:sz w:val="16"/>
                <w:szCs w:val="16"/>
                <w:rPrChange w:id="4023" w:author="Nokia (Endrit Dosti)" w:date="2025-11-03T14:32:00Z" w16du:dateUtc="2025-11-03T12:32:00Z">
                  <w:rPr>
                    <w:ins w:id="4024" w:author="Nokia (Endrit Dosti)" w:date="2025-11-03T14:32:00Z" w16du:dateUtc="2025-11-03T12:32:00Z"/>
                    <w:rFonts w:eastAsia="DengXian"/>
                  </w:rPr>
                </w:rPrChange>
              </w:rPr>
              <w:pPrChange w:id="4025" w:author="Nokia (Endrit Dosti)" w:date="2025-11-03T14:32:00Z" w16du:dateUtc="2025-11-03T12:32:00Z">
                <w:pPr/>
              </w:pPrChange>
            </w:pPr>
            <w:ins w:id="4026" w:author="Nokia (Endrit Dosti)" w:date="2025-11-03T14:32:00Z" w16du:dateUtc="2025-11-03T12: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27" w:author="Nokia (Endrit Dosti)" w:date="2025-11-03T14:32:00Z" w16du:dateUtc="2025-11-03T12:32:00Z"/>
          <w:rFonts w:eastAsia="DengXian"/>
        </w:rPr>
      </w:pPr>
    </w:p>
    <w:p w14:paraId="5BE7896E" w14:textId="77777777" w:rsidR="009128AB" w:rsidRDefault="009128AB" w:rsidP="009128AB">
      <w:pPr>
        <w:rPr>
          <w:ins w:id="4028" w:author="Nokia (Endrit Dosti)" w:date="2025-11-03T14:33:00Z" w16du:dateUtc="2025-11-03T12:33:00Z"/>
          <w:rFonts w:eastAsia="MS Mincho"/>
        </w:rPr>
      </w:pPr>
      <w:ins w:id="4029" w:author="Nokia (Endrit Dosti)" w:date="2025-11-03T14:33:00Z" w16du:dateUtc="2025-11-03T12: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0" w:author="Nokia (Endrit Dosti)" w:date="2025-11-03T14:33:00Z"/>
        </w:trPr>
        <w:tc>
          <w:tcPr>
            <w:tcW w:w="14278" w:type="dxa"/>
          </w:tcPr>
          <w:p w14:paraId="1E8230D6" w14:textId="77777777" w:rsidR="009128AB" w:rsidRPr="00D542C7" w:rsidRDefault="009128AB" w:rsidP="009128AB">
            <w:pPr>
              <w:pStyle w:val="Heading5"/>
              <w:rPr>
                <w:ins w:id="4031" w:author="Nokia (Endrit Dosti)" w:date="2025-11-03T14:33:00Z" w16du:dateUtc="2025-11-03T12:33:00Z"/>
                <w:rFonts w:eastAsia="MS Mincho"/>
                <w:sz w:val="18"/>
                <w:szCs w:val="16"/>
              </w:rPr>
            </w:pPr>
            <w:bookmarkStart w:id="4032" w:name="_Toc193445554"/>
            <w:bookmarkStart w:id="4033" w:name="_Toc193451359"/>
            <w:bookmarkStart w:id="4034" w:name="_Toc193462624"/>
            <w:bookmarkStart w:id="4035" w:name="_Toc201294911"/>
            <w:bookmarkStart w:id="4036" w:name="_Toc210311165"/>
            <w:ins w:id="4037" w:author="Nokia (Endrit Dosti)" w:date="2025-11-03T14:33:00Z" w16du:dateUtc="2025-11-03T12:33:00Z">
              <w:r w:rsidRPr="00D542C7">
                <w:rPr>
                  <w:rFonts w:eastAsia="MS Mincho"/>
                  <w:sz w:val="18"/>
                  <w:szCs w:val="16"/>
                </w:rPr>
                <w:t>5.3.5.18.6</w:t>
              </w:r>
              <w:r w:rsidRPr="00D542C7">
                <w:rPr>
                  <w:rFonts w:eastAsia="MS Mincho"/>
                  <w:sz w:val="18"/>
                  <w:szCs w:val="16"/>
                </w:rPr>
                <w:tab/>
                <w:t>LTM cell switch execution</w:t>
              </w:r>
              <w:bookmarkEnd w:id="4032"/>
              <w:bookmarkEnd w:id="4033"/>
              <w:bookmarkEnd w:id="4034"/>
              <w:bookmarkEnd w:id="4035"/>
              <w:bookmarkEnd w:id="4036"/>
            </w:ins>
          </w:p>
          <w:p w14:paraId="03983333" w14:textId="77777777" w:rsidR="009128AB" w:rsidRPr="00D542C7" w:rsidRDefault="009128AB" w:rsidP="009128AB">
            <w:pPr>
              <w:rPr>
                <w:ins w:id="4038" w:author="Nokia (Endrit Dosti)" w:date="2025-11-03T14:33:00Z" w16du:dateUtc="2025-11-03T12:33:00Z"/>
                <w:sz w:val="16"/>
                <w:szCs w:val="16"/>
              </w:rPr>
            </w:pPr>
            <w:ins w:id="4039" w:author="Nokia (Endrit Dosti)" w:date="2025-11-03T14:33:00Z" w16du:dateUtc="2025-11-03T12: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0" w:author="Nokia (Endrit Dosti)" w:date="2025-11-03T14:33:00Z" w16du:dateUtc="2025-11-03T12:33:00Z"/>
                <w:sz w:val="16"/>
                <w:szCs w:val="16"/>
              </w:rPr>
            </w:pPr>
            <w:ins w:id="4041" w:author="Nokia (Endrit Dosti)" w:date="2025-11-03T14:33:00Z" w16du:dateUtc="2025-11-03T12:33:00Z">
              <w:r w:rsidRPr="00D542C7">
                <w:rPr>
                  <w:sz w:val="16"/>
                  <w:szCs w:val="16"/>
                </w:rPr>
                <w:t>[...]</w:t>
              </w:r>
            </w:ins>
          </w:p>
          <w:p w14:paraId="70C53C7C" w14:textId="2E23703F" w:rsidR="009128AB" w:rsidRPr="009128AB" w:rsidRDefault="009128AB">
            <w:pPr>
              <w:pStyle w:val="B1"/>
              <w:rPr>
                <w:ins w:id="4042" w:author="Nokia (Endrit Dosti)" w:date="2025-11-03T14:33:00Z" w16du:dateUtc="2025-11-03T12:33:00Z"/>
                <w:sz w:val="16"/>
                <w:szCs w:val="16"/>
                <w:rPrChange w:id="4043" w:author="Nokia (Endrit Dosti)" w:date="2025-11-03T14:33:00Z" w16du:dateUtc="2025-11-03T12:33:00Z">
                  <w:rPr>
                    <w:ins w:id="4044" w:author="Nokia (Endrit Dosti)" w:date="2025-11-03T14:33:00Z" w16du:dateUtc="2025-11-03T12:33:00Z"/>
                    <w:rFonts w:eastAsia="DengXian"/>
                  </w:rPr>
                </w:rPrChange>
              </w:rPr>
              <w:pPrChange w:id="4045" w:author="Nokia (Endrit Dosti)" w:date="2025-11-03T14:33:00Z" w16du:dateUtc="2025-11-03T12:33:00Z">
                <w:pPr/>
              </w:pPrChange>
            </w:pPr>
            <w:ins w:id="4046" w:author="Nokia (Endrit Dosti)" w:date="2025-11-03T14:33:00Z" w16du:dateUtc="2025-11-03T12: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47" w:author="Nokia (Endrit Dosti)" w:date="2025-11-03T14:20:00Z" w16du:dateUtc="2025-11-03T12:20:00Z"/>
          <w:rFonts w:eastAsia="DengXian"/>
        </w:rPr>
      </w:pPr>
    </w:p>
    <w:p w14:paraId="3D42493F" w14:textId="77777777" w:rsidR="009128AB" w:rsidRPr="00D811A0" w:rsidRDefault="009128AB" w:rsidP="003278B0">
      <w:pPr>
        <w:rPr>
          <w:rFonts w:eastAsia="DengXian"/>
        </w:rPr>
      </w:pPr>
    </w:p>
    <w:sectPr w:rsidR="009128AB"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B446B6" w14:textId="77777777" w:rsidR="00AA53D0" w:rsidRPr="00E53CC0" w:rsidRDefault="00AA53D0">
      <w:pPr>
        <w:spacing w:after="0"/>
      </w:pPr>
      <w:r w:rsidRPr="00E53CC0">
        <w:separator/>
      </w:r>
    </w:p>
  </w:endnote>
  <w:endnote w:type="continuationSeparator" w:id="0">
    <w:p w14:paraId="7AE5E0B6" w14:textId="77777777" w:rsidR="00AA53D0" w:rsidRPr="00E53CC0" w:rsidRDefault="00AA53D0">
      <w:pPr>
        <w:spacing w:after="0"/>
      </w:pPr>
      <w:r w:rsidRPr="00E53CC0">
        <w:continuationSeparator/>
      </w:r>
    </w:p>
  </w:endnote>
  <w:endnote w:type="continuationNotice" w:id="1">
    <w:p w14:paraId="46A838CC" w14:textId="77777777" w:rsidR="00AA53D0" w:rsidRPr="00E53CC0" w:rsidRDefault="00AA53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charset w:val="00"/>
    <w:family w:val="roman"/>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MS Gothic"/>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FAE323" w14:textId="77777777" w:rsidR="00AA53D0" w:rsidRPr="00E53CC0" w:rsidRDefault="00AA53D0">
      <w:pPr>
        <w:spacing w:after="0"/>
      </w:pPr>
      <w:r w:rsidRPr="00E53CC0">
        <w:separator/>
      </w:r>
    </w:p>
  </w:footnote>
  <w:footnote w:type="continuationSeparator" w:id="0">
    <w:p w14:paraId="2BE102E4" w14:textId="77777777" w:rsidR="00AA53D0" w:rsidRPr="00E53CC0" w:rsidRDefault="00AA53D0">
      <w:pPr>
        <w:spacing w:after="0"/>
      </w:pPr>
      <w:r w:rsidRPr="00E53CC0">
        <w:continuationSeparator/>
      </w:r>
    </w:p>
  </w:footnote>
  <w:footnote w:type="continuationNotice" w:id="1">
    <w:p w14:paraId="04BE25E5" w14:textId="77777777" w:rsidR="00AA53D0" w:rsidRPr="00E53CC0" w:rsidRDefault="00AA53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3278B0" w:rsidRPr="00E53CC0" w:rsidRDefault="003278B0" w:rsidP="00F8285C">
    <w:pPr>
      <w:pStyle w:val="Header"/>
      <w:framePr w:wrap="auto" w:vAnchor="text" w:hAnchor="margin" w:xAlign="right" w:y="1"/>
      <w:widowControl/>
    </w:pPr>
  </w:p>
  <w:p w14:paraId="7E4C60FC" w14:textId="3B61D079"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86756">
      <w:rPr>
        <w:rFonts w:ascii="Arial" w:hAnsi="Arial" w:cs="Arial"/>
        <w:b/>
        <w:noProof/>
        <w:sz w:val="18"/>
        <w:szCs w:val="18"/>
      </w:rPr>
      <w:t>617</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41926927">
    <w:abstractNumId w:val="3"/>
  </w:num>
  <w:num w:numId="2" w16cid:durableId="1630815549">
    <w:abstractNumId w:val="2"/>
  </w:num>
  <w:num w:numId="3" w16cid:durableId="1832674549">
    <w:abstractNumId w:val="1"/>
  </w:num>
  <w:num w:numId="4" w16cid:durableId="975329283">
    <w:abstractNumId w:val="66"/>
  </w:num>
  <w:num w:numId="5" w16cid:durableId="2136410527">
    <w:abstractNumId w:val="48"/>
  </w:num>
  <w:num w:numId="6" w16cid:durableId="156698309">
    <w:abstractNumId w:val="69"/>
  </w:num>
  <w:num w:numId="7" w16cid:durableId="1288589846">
    <w:abstractNumId w:val="65"/>
  </w:num>
  <w:num w:numId="8" w16cid:durableId="234554335">
    <w:abstractNumId w:val="51"/>
  </w:num>
  <w:num w:numId="9" w16cid:durableId="622610833">
    <w:abstractNumId w:val="30"/>
  </w:num>
  <w:num w:numId="10" w16cid:durableId="1093014853">
    <w:abstractNumId w:val="5"/>
  </w:num>
  <w:num w:numId="11" w16cid:durableId="1941721598">
    <w:abstractNumId w:val="71"/>
  </w:num>
  <w:num w:numId="12" w16cid:durableId="449980560">
    <w:abstractNumId w:val="55"/>
  </w:num>
  <w:num w:numId="13" w16cid:durableId="76175948">
    <w:abstractNumId w:val="6"/>
  </w:num>
  <w:num w:numId="14" w16cid:durableId="2017222752">
    <w:abstractNumId w:val="9"/>
  </w:num>
  <w:num w:numId="15" w16cid:durableId="1660500317">
    <w:abstractNumId w:val="25"/>
  </w:num>
  <w:num w:numId="16" w16cid:durableId="530264557">
    <w:abstractNumId w:val="35"/>
  </w:num>
  <w:num w:numId="17" w16cid:durableId="941303762">
    <w:abstractNumId w:val="7"/>
  </w:num>
  <w:num w:numId="18" w16cid:durableId="671178540">
    <w:abstractNumId w:val="75"/>
  </w:num>
  <w:num w:numId="19" w16cid:durableId="1829831370">
    <w:abstractNumId w:val="74"/>
  </w:num>
  <w:num w:numId="20" w16cid:durableId="1890189799">
    <w:abstractNumId w:val="19"/>
  </w:num>
  <w:num w:numId="21" w16cid:durableId="1952275003">
    <w:abstractNumId w:val="73"/>
  </w:num>
  <w:num w:numId="22" w16cid:durableId="1044525859">
    <w:abstractNumId w:val="10"/>
  </w:num>
  <w:num w:numId="23" w16cid:durableId="1835950962">
    <w:abstractNumId w:val="45"/>
  </w:num>
  <w:num w:numId="24" w16cid:durableId="166092543">
    <w:abstractNumId w:val="54"/>
  </w:num>
  <w:num w:numId="25" w16cid:durableId="905383415">
    <w:abstractNumId w:val="62"/>
  </w:num>
  <w:num w:numId="26" w16cid:durableId="1869683187">
    <w:abstractNumId w:val="57"/>
  </w:num>
  <w:num w:numId="27" w16cid:durableId="1084571921">
    <w:abstractNumId w:val="40"/>
  </w:num>
  <w:num w:numId="28" w16cid:durableId="2132164956">
    <w:abstractNumId w:val="67"/>
  </w:num>
  <w:num w:numId="29" w16cid:durableId="1943371664">
    <w:abstractNumId w:val="47"/>
  </w:num>
  <w:num w:numId="30" w16cid:durableId="1785266946">
    <w:abstractNumId w:val="39"/>
  </w:num>
  <w:num w:numId="31" w16cid:durableId="53049883">
    <w:abstractNumId w:val="28"/>
  </w:num>
  <w:num w:numId="32" w16cid:durableId="1106385213">
    <w:abstractNumId w:val="21"/>
  </w:num>
  <w:num w:numId="33" w16cid:durableId="1274240814">
    <w:abstractNumId w:val="41"/>
  </w:num>
  <w:num w:numId="34" w16cid:durableId="189758874">
    <w:abstractNumId w:val="58"/>
  </w:num>
  <w:num w:numId="35" w16cid:durableId="981231788">
    <w:abstractNumId w:val="14"/>
  </w:num>
  <w:num w:numId="36" w16cid:durableId="975834191">
    <w:abstractNumId w:val="17"/>
  </w:num>
  <w:num w:numId="37" w16cid:durableId="871261267">
    <w:abstractNumId w:val="38"/>
  </w:num>
  <w:num w:numId="38" w16cid:durableId="321199473">
    <w:abstractNumId w:val="36"/>
  </w:num>
  <w:num w:numId="39" w16cid:durableId="583489809">
    <w:abstractNumId w:val="49"/>
  </w:num>
  <w:num w:numId="40" w16cid:durableId="842889891">
    <w:abstractNumId w:val="18"/>
  </w:num>
  <w:num w:numId="41" w16cid:durableId="315765331">
    <w:abstractNumId w:val="43"/>
  </w:num>
  <w:num w:numId="42" w16cid:durableId="1090932755">
    <w:abstractNumId w:val="8"/>
  </w:num>
  <w:num w:numId="43" w16cid:durableId="1084648224">
    <w:abstractNumId w:val="46"/>
  </w:num>
  <w:num w:numId="44" w16cid:durableId="941765940">
    <w:abstractNumId w:val="12"/>
  </w:num>
  <w:num w:numId="45" w16cid:durableId="1330644409">
    <w:abstractNumId w:val="70"/>
  </w:num>
  <w:num w:numId="46" w16cid:durableId="1599563909">
    <w:abstractNumId w:val="15"/>
  </w:num>
  <w:num w:numId="47" w16cid:durableId="1025598650">
    <w:abstractNumId w:val="0"/>
  </w:num>
  <w:num w:numId="48" w16cid:durableId="2135437925">
    <w:abstractNumId w:val="53"/>
  </w:num>
  <w:num w:numId="49" w16cid:durableId="984891241">
    <w:abstractNumId w:val="32"/>
  </w:num>
  <w:num w:numId="50" w16cid:durableId="495144601">
    <w:abstractNumId w:val="63"/>
  </w:num>
  <w:num w:numId="51" w16cid:durableId="1286275446">
    <w:abstractNumId w:val="33"/>
  </w:num>
  <w:num w:numId="52" w16cid:durableId="113449488">
    <w:abstractNumId w:val="23"/>
  </w:num>
  <w:num w:numId="53" w16cid:durableId="331304106">
    <w:abstractNumId w:val="37"/>
  </w:num>
  <w:num w:numId="54" w16cid:durableId="1282760038">
    <w:abstractNumId w:val="61"/>
  </w:num>
  <w:num w:numId="55" w16cid:durableId="344020509">
    <w:abstractNumId w:val="11"/>
  </w:num>
  <w:num w:numId="56" w16cid:durableId="2101828111">
    <w:abstractNumId w:val="50"/>
  </w:num>
  <w:num w:numId="57" w16cid:durableId="713046442">
    <w:abstractNumId w:val="52"/>
  </w:num>
  <w:num w:numId="58" w16cid:durableId="782382380">
    <w:abstractNumId w:val="26"/>
  </w:num>
  <w:num w:numId="59" w16cid:durableId="54744485">
    <w:abstractNumId w:val="1"/>
    <w:lvlOverride w:ilvl="0">
      <w:startOverride w:val="1"/>
    </w:lvlOverride>
  </w:num>
  <w:num w:numId="60" w16cid:durableId="924192197">
    <w:abstractNumId w:val="1"/>
    <w:lvlOverride w:ilvl="0">
      <w:startOverride w:val="1"/>
    </w:lvlOverride>
  </w:num>
  <w:num w:numId="61" w16cid:durableId="1863281104">
    <w:abstractNumId w:val="29"/>
  </w:num>
  <w:num w:numId="62" w16cid:durableId="1724984320">
    <w:abstractNumId w:val="20"/>
  </w:num>
  <w:num w:numId="63" w16cid:durableId="1123383311">
    <w:abstractNumId w:val="56"/>
  </w:num>
  <w:num w:numId="64" w16cid:durableId="2104110181">
    <w:abstractNumId w:val="72"/>
  </w:num>
  <w:num w:numId="65" w16cid:durableId="441000045">
    <w:abstractNumId w:val="34"/>
  </w:num>
  <w:num w:numId="66" w16cid:durableId="1525317061">
    <w:abstractNumId w:val="59"/>
  </w:num>
  <w:num w:numId="67" w16cid:durableId="1555579216">
    <w:abstractNumId w:val="24"/>
  </w:num>
  <w:num w:numId="68" w16cid:durableId="1799953087">
    <w:abstractNumId w:val="68"/>
  </w:num>
  <w:num w:numId="69" w16cid:durableId="1906185068">
    <w:abstractNumId w:val="60"/>
  </w:num>
  <w:num w:numId="70" w16cid:durableId="1327901897">
    <w:abstractNumId w:val="4"/>
  </w:num>
  <w:num w:numId="71" w16cid:durableId="1278292376">
    <w:abstractNumId w:val="31"/>
  </w:num>
  <w:num w:numId="72" w16cid:durableId="719326233">
    <w:abstractNumId w:val="44"/>
  </w:num>
  <w:num w:numId="73" w16cid:durableId="662440325">
    <w:abstractNumId w:val="44"/>
    <w:lvlOverride w:ilvl="0">
      <w:startOverride w:val="1"/>
    </w:lvlOverride>
  </w:num>
  <w:num w:numId="74" w16cid:durableId="739983760">
    <w:abstractNumId w:val="27"/>
  </w:num>
  <w:num w:numId="75" w16cid:durableId="369191613">
    <w:abstractNumId w:val="64"/>
  </w:num>
  <w:num w:numId="76" w16cid:durableId="411242948">
    <w:abstractNumId w:val="66"/>
  </w:num>
  <w:num w:numId="77" w16cid:durableId="469783484">
    <w:abstractNumId w:val="42"/>
  </w:num>
  <w:num w:numId="78" w16cid:durableId="1423260013">
    <w:abstractNumId w:val="22"/>
  </w:num>
  <w:num w:numId="79" w16cid:durableId="444734925">
    <w:abstractNumId w:val="16"/>
  </w:num>
  <w:num w:numId="80" w16cid:durableId="1750151718">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1"/>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__11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__22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96303D-97E7-4F45-9A34-D38ABED85DDD}"/>
</file>

<file path=customXml/itemProps4.xml><?xml version="1.0" encoding="utf-8"?>
<ds:datastoreItem xmlns:ds="http://schemas.openxmlformats.org/officeDocument/2006/customXml" ds:itemID="{F71888D3-6787-400E-B70A-5FAA33376683}">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623</Pages>
  <Words>176920</Words>
  <Characters>1008446</Characters>
  <Application>Microsoft Office Word</Application>
  <DocSecurity>0</DocSecurity>
  <Lines>8403</Lines>
  <Paragraphs>23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3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Håkan)</cp:lastModifiedBy>
  <cp:revision>4</cp:revision>
  <cp:lastPrinted>2017-05-08T10:55:00Z</cp:lastPrinted>
  <dcterms:created xsi:type="dcterms:W3CDTF">2025-11-03T14:00:00Z</dcterms:created>
  <dcterms:modified xsi:type="dcterms:W3CDTF">2025-11-0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